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1A980AA1" w:rsidR="004F0988" w:rsidRPr="001A498F" w:rsidRDefault="004F0988" w:rsidP="00E14EC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5CAC">
              <w:rPr>
                <w:sz w:val="64"/>
              </w:rPr>
              <w:t>7</w:t>
            </w:r>
            <w:r w:rsidR="007F47D5">
              <w:rPr>
                <w:sz w:val="64"/>
              </w:rPr>
              <w:t>43</w:t>
            </w:r>
            <w:r w:rsidR="006420F9" w:rsidRPr="001A498F">
              <w:rPr>
                <w:sz w:val="64"/>
              </w:rPr>
              <w:t xml:space="preserve"> </w:t>
            </w:r>
            <w:r w:rsidRPr="001A498F">
              <w:t>V</w:t>
            </w:r>
            <w:bookmarkStart w:id="3" w:name="specVersion"/>
            <w:r w:rsidR="001A498F" w:rsidRPr="001A498F">
              <w:t>0</w:t>
            </w:r>
            <w:r w:rsidRPr="001A498F">
              <w:t>.</w:t>
            </w:r>
            <w:ins w:id="4" w:author="China Telecom" w:date="2024-05-27T09:36:00Z" w16du:dateUtc="2024-05-27T01:36:00Z">
              <w:r w:rsidR="00CD4846">
                <w:rPr>
                  <w:rFonts w:hint="eastAsia"/>
                  <w:lang w:eastAsia="zh-CN"/>
                </w:rPr>
                <w:t>2</w:t>
              </w:r>
            </w:ins>
            <w:del w:id="5" w:author="China Telecom" w:date="2024-05-27T09:36:00Z" w16du:dateUtc="2024-05-27T01:36:00Z">
              <w:r w:rsidR="00844B51" w:rsidDel="00CD4846">
                <w:delText>1</w:delText>
              </w:r>
            </w:del>
            <w:r w:rsidRPr="001A498F">
              <w:t>.</w:t>
            </w:r>
            <w:bookmarkEnd w:id="3"/>
            <w:r w:rsidR="001A498F" w:rsidRPr="001A498F">
              <w:t>0</w:t>
            </w:r>
            <w:r w:rsidRPr="001A498F">
              <w:t xml:space="preserve"> </w:t>
            </w:r>
            <w:r w:rsidRPr="001A498F">
              <w:rPr>
                <w:sz w:val="32"/>
              </w:rPr>
              <w:t>(</w:t>
            </w:r>
            <w:bookmarkStart w:id="6" w:name="issueDate"/>
            <w:r w:rsidR="00906764" w:rsidRPr="001A498F">
              <w:rPr>
                <w:sz w:val="32"/>
              </w:rPr>
              <w:t>202</w:t>
            </w:r>
            <w:r w:rsidR="005B5CAC">
              <w:rPr>
                <w:sz w:val="32"/>
              </w:rPr>
              <w:t>4</w:t>
            </w:r>
            <w:r w:rsidRPr="001A498F">
              <w:rPr>
                <w:sz w:val="32"/>
              </w:rPr>
              <w:t>-</w:t>
            </w:r>
            <w:bookmarkEnd w:id="6"/>
            <w:ins w:id="7" w:author="China Telecom" w:date="2024-05-27T09:36:00Z" w16du:dateUtc="2024-05-27T01:36:00Z">
              <w:r w:rsidR="00CD4846">
                <w:rPr>
                  <w:rFonts w:hint="eastAsia"/>
                  <w:sz w:val="32"/>
                  <w:lang w:eastAsia="zh-CN"/>
                </w:rPr>
                <w:t>05</w:t>
              </w:r>
            </w:ins>
            <w:del w:id="8" w:author="China Telecom" w:date="2024-05-27T09:36:00Z" w16du:dateUtc="2024-05-27T01:36:00Z">
              <w:r w:rsidR="0042051E" w:rsidDel="00CD4846">
                <w:rPr>
                  <w:sz w:val="32"/>
                </w:rPr>
                <w:delText>0</w:delText>
              </w:r>
              <w:r w:rsidR="005B5CAC" w:rsidDel="00CD4846">
                <w:rPr>
                  <w:sz w:val="32"/>
                </w:rPr>
                <w:delText>4</w:delText>
              </w:r>
            </w:del>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4C67AB">
            <w:pPr>
              <w:pStyle w:val="ZT"/>
              <w:framePr w:wrap="auto" w:hAnchor="text" w:yAlign="inline"/>
              <w:suppressAutoHyphens/>
            </w:pPr>
            <w:r w:rsidRPr="004D3578">
              <w:t>3rd Generation Partnership Project;</w:t>
            </w:r>
          </w:p>
          <w:p w14:paraId="306FB7E5" w14:textId="77777777" w:rsidR="004F0988" w:rsidRPr="005E4BB2" w:rsidRDefault="004F0988" w:rsidP="004C67AB">
            <w:pPr>
              <w:pStyle w:val="ZT"/>
              <w:framePr w:wrap="auto" w:hAnchor="text" w:yAlign="inline"/>
              <w:suppressAutoHyphens/>
              <w:rPr>
                <w:highlight w:val="yellow"/>
              </w:rPr>
            </w:pPr>
            <w:r w:rsidRPr="004D3578">
              <w:t xml:space="preserve">Technical Specification Group </w:t>
            </w:r>
            <w:bookmarkStart w:id="10" w:name="specTitle"/>
            <w:r w:rsidR="001736BA" w:rsidRPr="00620DC0">
              <w:t>Services and System Aspects</w:t>
            </w:r>
            <w:r w:rsidRPr="001736BA">
              <w:t>;</w:t>
            </w:r>
          </w:p>
          <w:p w14:paraId="48EE96F8" w14:textId="62659A47" w:rsidR="004F0988" w:rsidRPr="001736BA" w:rsidRDefault="005B5CAC" w:rsidP="004C67AB">
            <w:pPr>
              <w:pStyle w:val="ZT"/>
              <w:framePr w:wrap="auto" w:hAnchor="text" w:yAlign="inline"/>
              <w:suppressAutoHyphens/>
            </w:pPr>
            <w:r w:rsidRPr="004C67AB">
              <w:rPr>
                <w:sz w:val="32"/>
                <w:szCs w:val="34"/>
              </w:rPr>
              <w:t xml:space="preserve">Study on </w:t>
            </w:r>
            <w:r w:rsidR="004C67AB" w:rsidRPr="004C67AB">
              <w:rPr>
                <w:sz w:val="32"/>
                <w:szCs w:val="34"/>
              </w:rPr>
              <w:t xml:space="preserve">Security Aspects of </w:t>
            </w:r>
            <w:r w:rsidR="004C67AB" w:rsidRPr="004C67AB">
              <w:rPr>
                <w:sz w:val="32"/>
                <w:szCs w:val="34"/>
                <w:lang w:eastAsia="zh-CN"/>
              </w:rPr>
              <w:t>Enhancement for Proximity-based</w:t>
            </w:r>
            <w:r w:rsidRPr="004C67AB">
              <w:rPr>
                <w:sz w:val="32"/>
                <w:szCs w:val="34"/>
              </w:rPr>
              <w:t xml:space="preserve"> </w:t>
            </w:r>
            <w:r w:rsidR="004C67AB" w:rsidRPr="004C67AB">
              <w:rPr>
                <w:sz w:val="32"/>
                <w:szCs w:val="34"/>
              </w:rPr>
              <w:t>Se</w:t>
            </w:r>
            <w:r w:rsidR="004C67AB">
              <w:rPr>
                <w:rFonts w:hint="eastAsia"/>
                <w:sz w:val="32"/>
                <w:szCs w:val="34"/>
                <w:lang w:eastAsia="zh-CN"/>
              </w:rPr>
              <w:t>r</w:t>
            </w:r>
            <w:r w:rsidR="004C67AB" w:rsidRPr="004C67AB">
              <w:rPr>
                <w:sz w:val="32"/>
                <w:szCs w:val="34"/>
              </w:rPr>
              <w:t xml:space="preserve">vices (ProSe) in 5GS </w:t>
            </w:r>
            <w:r w:rsidRPr="004C67AB">
              <w:rPr>
                <w:sz w:val="32"/>
                <w:szCs w:val="34"/>
              </w:rPr>
              <w:t>Phase 3</w:t>
            </w:r>
            <w:r w:rsidR="004F0988" w:rsidRPr="001736BA">
              <w:t>;</w:t>
            </w:r>
          </w:p>
          <w:bookmarkEnd w:id="10"/>
          <w:p w14:paraId="04228C94" w14:textId="77777777" w:rsidR="004F0988" w:rsidRPr="004D3578" w:rsidRDefault="004F0988" w:rsidP="004C67AB">
            <w:pPr>
              <w:pStyle w:val="ZT"/>
              <w:framePr w:wrap="auto" w:hAnchor="text" w:yAlign="inline"/>
              <w:suppressAutoHyphens/>
            </w:pPr>
          </w:p>
          <w:p w14:paraId="3C77AD22" w14:textId="701479F7" w:rsidR="004F0988" w:rsidRPr="00133525" w:rsidRDefault="004F0988" w:rsidP="004C67AB">
            <w:pPr>
              <w:pStyle w:val="ZT"/>
              <w:framePr w:wrap="auto" w:hAnchor="text" w:yAlign="inline"/>
              <w:suppressAutoHyphens/>
              <w:rPr>
                <w:i/>
                <w:sz w:val="28"/>
              </w:rPr>
            </w:pPr>
            <w:r w:rsidRPr="004D3578">
              <w:t>(</w:t>
            </w:r>
            <w:r w:rsidRPr="004D3578">
              <w:rPr>
                <w:rStyle w:val="ZGSM"/>
              </w:rPr>
              <w:t xml:space="preserve">Release </w:t>
            </w:r>
            <w:r w:rsidR="0042051E" w:rsidRPr="00E830D1">
              <w:rPr>
                <w:rStyle w:val="ZGSM"/>
              </w:rPr>
              <w:t>1</w:t>
            </w:r>
            <w:r w:rsidR="005B5CAC">
              <w:rPr>
                <w:rStyle w:val="ZGSM"/>
              </w:rPr>
              <w:t>9</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1"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1"/>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04484ACF" w14:textId="77777777" w:rsidR="00AA01D4" w:rsidRPr="00133525" w:rsidRDefault="00AA01D4" w:rsidP="00AA01D4">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3"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B4A1F5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bookmarkEnd w:id="15"/>
          <w:p w14:paraId="710E914A" w14:textId="77777777" w:rsidR="00AA01D4" w:rsidRPr="004D3578" w:rsidRDefault="00AA01D4" w:rsidP="00AA01D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6E8C582" w14:textId="77777777" w:rsidR="00AA01D4" w:rsidRPr="004D3578" w:rsidRDefault="00AA01D4" w:rsidP="00AA01D4">
            <w:pPr>
              <w:pStyle w:val="FP"/>
              <w:jc w:val="center"/>
              <w:rPr>
                <w:noProof/>
              </w:rPr>
            </w:pPr>
          </w:p>
          <w:p w14:paraId="3AEDEF5B" w14:textId="77777777" w:rsidR="00AA01D4" w:rsidRPr="00133525" w:rsidRDefault="00AA01D4" w:rsidP="00AA01D4">
            <w:pPr>
              <w:pStyle w:val="FP"/>
              <w:jc w:val="center"/>
              <w:rPr>
                <w:noProof/>
                <w:sz w:val="18"/>
              </w:rPr>
            </w:pPr>
            <w:r w:rsidRPr="00133525">
              <w:rPr>
                <w:noProof/>
                <w:sz w:val="18"/>
              </w:rPr>
              <w:t xml:space="preserve">© </w:t>
            </w:r>
            <w:bookmarkStart w:id="16" w:name="copyrightDate"/>
            <w:r w:rsidRPr="00C83825">
              <w:rPr>
                <w:noProof/>
                <w:sz w:val="18"/>
              </w:rPr>
              <w:t>202</w:t>
            </w:r>
            <w:bookmarkEnd w:id="16"/>
            <w:r>
              <w:rPr>
                <w:noProof/>
                <w:sz w:val="18"/>
              </w:rPr>
              <w:t>4</w:t>
            </w:r>
            <w:r w:rsidRPr="00133525">
              <w:rPr>
                <w:noProof/>
                <w:sz w:val="18"/>
              </w:rPr>
              <w:t>, 3GPP Organizational Partners (ARIB, ATIS, CCSA, ETSI, TSDSI, TTA, TTC).</w:t>
            </w:r>
            <w:bookmarkStart w:id="17" w:name="copyrightaddon"/>
            <w:bookmarkEnd w:id="17"/>
          </w:p>
          <w:p w14:paraId="55045BCF" w14:textId="77777777" w:rsidR="00AA01D4" w:rsidRPr="00133525" w:rsidRDefault="00AA01D4" w:rsidP="00AA01D4">
            <w:pPr>
              <w:pStyle w:val="FP"/>
              <w:jc w:val="center"/>
              <w:rPr>
                <w:noProof/>
                <w:sz w:val="18"/>
              </w:rPr>
            </w:pPr>
            <w:r w:rsidRPr="00133525">
              <w:rPr>
                <w:noProof/>
                <w:sz w:val="18"/>
              </w:rPr>
              <w:t>All rights reserved.</w:t>
            </w:r>
          </w:p>
          <w:p w14:paraId="234307AA" w14:textId="77777777" w:rsidR="00AA01D4" w:rsidRPr="00133525" w:rsidRDefault="00AA01D4" w:rsidP="00AA01D4">
            <w:pPr>
              <w:pStyle w:val="FP"/>
              <w:rPr>
                <w:noProof/>
                <w:sz w:val="18"/>
              </w:rPr>
            </w:pPr>
          </w:p>
          <w:p w14:paraId="5D89DB13" w14:textId="77777777" w:rsidR="00AA01D4" w:rsidRPr="00133525" w:rsidRDefault="00AA01D4" w:rsidP="00AA01D4">
            <w:pPr>
              <w:pStyle w:val="FP"/>
              <w:rPr>
                <w:noProof/>
                <w:sz w:val="18"/>
              </w:rPr>
            </w:pPr>
            <w:r w:rsidRPr="00133525">
              <w:rPr>
                <w:noProof/>
                <w:sz w:val="18"/>
              </w:rPr>
              <w:t>UMTS™ is a Trade Mark of ETSI registered for the benefit of its members</w:t>
            </w:r>
          </w:p>
          <w:p w14:paraId="0CA64B56" w14:textId="77777777" w:rsidR="00AA01D4" w:rsidRPr="00133525" w:rsidRDefault="00AA01D4" w:rsidP="00AA01D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2A4D724" w14:textId="77777777" w:rsidR="00AA01D4" w:rsidRPr="00133525" w:rsidRDefault="00AA01D4" w:rsidP="00AA01D4">
            <w:pPr>
              <w:pStyle w:val="FP"/>
              <w:rPr>
                <w:noProof/>
                <w:sz w:val="18"/>
              </w:rPr>
            </w:pPr>
            <w:r w:rsidRPr="00133525">
              <w:rPr>
                <w:noProof/>
                <w:sz w:val="18"/>
              </w:rPr>
              <w:t>GSM® and the GSM logo are registered and owned by the GSM Association</w:t>
            </w:r>
          </w:p>
          <w:p w14:paraId="14753647" w14:textId="77777777" w:rsidR="00E16509" w:rsidRDefault="00E16509" w:rsidP="00133525"/>
        </w:tc>
      </w:tr>
      <w:bookmarkEnd w:id="13"/>
    </w:tbl>
    <w:p w14:paraId="4CC8A515" w14:textId="77777777" w:rsidR="00080512" w:rsidRPr="004D3578" w:rsidRDefault="00080512">
      <w:pPr>
        <w:pStyle w:val="TT"/>
      </w:pPr>
      <w:r w:rsidRPr="004D3578">
        <w:br w:type="page"/>
      </w:r>
      <w:bookmarkStart w:id="18" w:name="tableOfContents"/>
      <w:bookmarkEnd w:id="18"/>
      <w:r w:rsidRPr="004D3578">
        <w:lastRenderedPageBreak/>
        <w:t>Contents</w:t>
      </w:r>
    </w:p>
    <w:p w14:paraId="0C66BE8C" w14:textId="642BAAE8" w:rsidR="002B56A9" w:rsidRDefault="004D3578">
      <w:pPr>
        <w:pStyle w:val="TOC1"/>
        <w:rPr>
          <w:ins w:id="19" w:author="China Telecom" w:date="2024-05-27T11:20:00Z" w16du:dateUtc="2024-05-27T03:20:00Z"/>
          <w:rFonts w:asciiTheme="minorHAnsi" w:hAnsiTheme="minorHAnsi" w:cstheme="minorBidi"/>
          <w:kern w:val="2"/>
          <w:szCs w:val="24"/>
          <w:lang w:val="en-US" w:eastAsia="zh-CN"/>
          <w14:ligatures w14:val="standardContextual"/>
        </w:rPr>
      </w:pPr>
      <w:r w:rsidRPr="004D3578">
        <w:fldChar w:fldCharType="begin"/>
      </w:r>
      <w:r w:rsidRPr="004D3578">
        <w:instrText xml:space="preserve"> TOC \o "1-9" </w:instrText>
      </w:r>
      <w:r w:rsidRPr="004D3578">
        <w:fldChar w:fldCharType="separate"/>
      </w:r>
      <w:ins w:id="20" w:author="China Telecom" w:date="2024-05-27T11:20:00Z" w16du:dateUtc="2024-05-27T03:20:00Z">
        <w:r w:rsidR="002B56A9">
          <w:t>Foreword</w:t>
        </w:r>
        <w:r w:rsidR="002B56A9">
          <w:tab/>
        </w:r>
        <w:r w:rsidR="002B56A9">
          <w:fldChar w:fldCharType="begin"/>
        </w:r>
        <w:r w:rsidR="002B56A9">
          <w:instrText xml:space="preserve"> PAGEREF _Toc167701232 \h </w:instrText>
        </w:r>
      </w:ins>
      <w:r w:rsidR="002B56A9">
        <w:fldChar w:fldCharType="separate"/>
      </w:r>
      <w:ins w:id="21" w:author="China Telecom" w:date="2024-05-27T11:20:00Z" w16du:dateUtc="2024-05-27T03:20:00Z">
        <w:r w:rsidR="002B56A9">
          <w:t>5</w:t>
        </w:r>
        <w:r w:rsidR="002B56A9">
          <w:fldChar w:fldCharType="end"/>
        </w:r>
      </w:ins>
    </w:p>
    <w:p w14:paraId="5CA8C9C3" w14:textId="562AE3A0" w:rsidR="002B56A9" w:rsidRDefault="002B56A9">
      <w:pPr>
        <w:pStyle w:val="TOC1"/>
        <w:rPr>
          <w:ins w:id="22" w:author="China Telecom" w:date="2024-05-27T11:20:00Z" w16du:dateUtc="2024-05-27T03:20:00Z"/>
          <w:rFonts w:asciiTheme="minorHAnsi" w:hAnsiTheme="minorHAnsi" w:cstheme="minorBidi"/>
          <w:kern w:val="2"/>
          <w:szCs w:val="24"/>
          <w:lang w:val="en-US" w:eastAsia="zh-CN"/>
          <w14:ligatures w14:val="standardContextual"/>
        </w:rPr>
      </w:pPr>
      <w:ins w:id="23" w:author="China Telecom" w:date="2024-05-27T11:20:00Z" w16du:dateUtc="2024-05-27T03:20:00Z">
        <w:r>
          <w:t>1</w:t>
        </w:r>
        <w:r>
          <w:rPr>
            <w:rFonts w:asciiTheme="minorHAnsi" w:hAnsiTheme="minorHAnsi" w:cstheme="minorBidi"/>
            <w:kern w:val="2"/>
            <w:szCs w:val="24"/>
            <w:lang w:val="en-US" w:eastAsia="zh-CN"/>
            <w14:ligatures w14:val="standardContextual"/>
          </w:rPr>
          <w:tab/>
        </w:r>
        <w:r>
          <w:t>Scope</w:t>
        </w:r>
        <w:r>
          <w:tab/>
        </w:r>
        <w:r>
          <w:fldChar w:fldCharType="begin"/>
        </w:r>
        <w:r>
          <w:instrText xml:space="preserve"> PAGEREF _Toc167701233 \h </w:instrText>
        </w:r>
      </w:ins>
      <w:r>
        <w:fldChar w:fldCharType="separate"/>
      </w:r>
      <w:ins w:id="24" w:author="China Telecom" w:date="2024-05-27T11:20:00Z" w16du:dateUtc="2024-05-27T03:20:00Z">
        <w:r>
          <w:t>7</w:t>
        </w:r>
        <w:r>
          <w:fldChar w:fldCharType="end"/>
        </w:r>
      </w:ins>
    </w:p>
    <w:p w14:paraId="525133ED" w14:textId="79D626AC" w:rsidR="002B56A9" w:rsidRDefault="002B56A9">
      <w:pPr>
        <w:pStyle w:val="TOC1"/>
        <w:rPr>
          <w:ins w:id="25" w:author="China Telecom" w:date="2024-05-27T11:20:00Z" w16du:dateUtc="2024-05-27T03:20:00Z"/>
          <w:rFonts w:asciiTheme="minorHAnsi" w:hAnsiTheme="minorHAnsi" w:cstheme="minorBidi"/>
          <w:kern w:val="2"/>
          <w:szCs w:val="24"/>
          <w:lang w:val="en-US" w:eastAsia="zh-CN"/>
          <w14:ligatures w14:val="standardContextual"/>
        </w:rPr>
      </w:pPr>
      <w:ins w:id="26" w:author="China Telecom" w:date="2024-05-27T11:20:00Z" w16du:dateUtc="2024-05-27T03:20:00Z">
        <w:r>
          <w:t>2</w:t>
        </w:r>
        <w:r>
          <w:rPr>
            <w:rFonts w:asciiTheme="minorHAnsi" w:hAnsiTheme="minorHAnsi" w:cstheme="minorBidi"/>
            <w:kern w:val="2"/>
            <w:szCs w:val="24"/>
            <w:lang w:val="en-US" w:eastAsia="zh-CN"/>
            <w14:ligatures w14:val="standardContextual"/>
          </w:rPr>
          <w:tab/>
        </w:r>
        <w:r>
          <w:t>References</w:t>
        </w:r>
        <w:r>
          <w:tab/>
        </w:r>
        <w:r>
          <w:fldChar w:fldCharType="begin"/>
        </w:r>
        <w:r>
          <w:instrText xml:space="preserve"> PAGEREF _Toc167701234 \h </w:instrText>
        </w:r>
      </w:ins>
      <w:r>
        <w:fldChar w:fldCharType="separate"/>
      </w:r>
      <w:ins w:id="27" w:author="China Telecom" w:date="2024-05-27T11:20:00Z" w16du:dateUtc="2024-05-27T03:20:00Z">
        <w:r>
          <w:t>7</w:t>
        </w:r>
        <w:r>
          <w:fldChar w:fldCharType="end"/>
        </w:r>
      </w:ins>
    </w:p>
    <w:p w14:paraId="1041EF21" w14:textId="028A5C2D" w:rsidR="002B56A9" w:rsidRDefault="002B56A9">
      <w:pPr>
        <w:pStyle w:val="TOC1"/>
        <w:rPr>
          <w:ins w:id="28" w:author="China Telecom" w:date="2024-05-27T11:20:00Z" w16du:dateUtc="2024-05-27T03:20:00Z"/>
          <w:rFonts w:asciiTheme="minorHAnsi" w:hAnsiTheme="minorHAnsi" w:cstheme="minorBidi"/>
          <w:kern w:val="2"/>
          <w:szCs w:val="24"/>
          <w:lang w:val="en-US" w:eastAsia="zh-CN"/>
          <w14:ligatures w14:val="standardContextual"/>
        </w:rPr>
      </w:pPr>
      <w:ins w:id="29" w:author="China Telecom" w:date="2024-05-27T11:20:00Z" w16du:dateUtc="2024-05-27T03:20:00Z">
        <w:r>
          <w:t>3</w:t>
        </w:r>
        <w:r>
          <w:rPr>
            <w:rFonts w:asciiTheme="minorHAnsi" w:hAnsiTheme="minorHAnsi" w:cstheme="minorBidi"/>
            <w:kern w:val="2"/>
            <w:szCs w:val="24"/>
            <w:lang w:val="en-US" w:eastAsia="zh-CN"/>
            <w14:ligatures w14:val="standardContextual"/>
          </w:rPr>
          <w:tab/>
        </w:r>
        <w:r>
          <w:t>Definitions of terms, symbols and abbreviations</w:t>
        </w:r>
        <w:r>
          <w:tab/>
        </w:r>
        <w:r>
          <w:fldChar w:fldCharType="begin"/>
        </w:r>
        <w:r>
          <w:instrText xml:space="preserve"> PAGEREF _Toc167701235 \h </w:instrText>
        </w:r>
      </w:ins>
      <w:r>
        <w:fldChar w:fldCharType="separate"/>
      </w:r>
      <w:ins w:id="30" w:author="China Telecom" w:date="2024-05-27T11:20:00Z" w16du:dateUtc="2024-05-27T03:20:00Z">
        <w:r>
          <w:t>7</w:t>
        </w:r>
        <w:r>
          <w:fldChar w:fldCharType="end"/>
        </w:r>
      </w:ins>
    </w:p>
    <w:p w14:paraId="4C7F8B45" w14:textId="65C656C1" w:rsidR="002B56A9" w:rsidRDefault="002B56A9">
      <w:pPr>
        <w:pStyle w:val="TOC2"/>
        <w:rPr>
          <w:ins w:id="31" w:author="China Telecom" w:date="2024-05-27T11:20:00Z" w16du:dateUtc="2024-05-27T03:20:00Z"/>
          <w:rFonts w:asciiTheme="minorHAnsi" w:hAnsiTheme="minorHAnsi" w:cstheme="minorBidi"/>
          <w:kern w:val="2"/>
          <w:sz w:val="22"/>
          <w:szCs w:val="24"/>
          <w:lang w:val="en-US" w:eastAsia="zh-CN"/>
          <w14:ligatures w14:val="standardContextual"/>
        </w:rPr>
      </w:pPr>
      <w:ins w:id="32" w:author="China Telecom" w:date="2024-05-27T11:20:00Z" w16du:dateUtc="2024-05-27T03:20:00Z">
        <w:r>
          <w:t>3.1</w:t>
        </w:r>
        <w:r>
          <w:rPr>
            <w:rFonts w:asciiTheme="minorHAnsi" w:hAnsiTheme="minorHAnsi" w:cstheme="minorBidi"/>
            <w:kern w:val="2"/>
            <w:sz w:val="22"/>
            <w:szCs w:val="24"/>
            <w:lang w:val="en-US" w:eastAsia="zh-CN"/>
            <w14:ligatures w14:val="standardContextual"/>
          </w:rPr>
          <w:tab/>
        </w:r>
        <w:r>
          <w:t>Terms</w:t>
        </w:r>
        <w:r>
          <w:tab/>
        </w:r>
        <w:r>
          <w:fldChar w:fldCharType="begin"/>
        </w:r>
        <w:r>
          <w:instrText xml:space="preserve"> PAGEREF _Toc167701236 \h </w:instrText>
        </w:r>
      </w:ins>
      <w:r>
        <w:fldChar w:fldCharType="separate"/>
      </w:r>
      <w:ins w:id="33" w:author="China Telecom" w:date="2024-05-27T11:20:00Z" w16du:dateUtc="2024-05-27T03:20:00Z">
        <w:r>
          <w:t>7</w:t>
        </w:r>
        <w:r>
          <w:fldChar w:fldCharType="end"/>
        </w:r>
      </w:ins>
    </w:p>
    <w:p w14:paraId="540EBE71" w14:textId="33A5BFBF" w:rsidR="002B56A9" w:rsidRDefault="002B56A9">
      <w:pPr>
        <w:pStyle w:val="TOC2"/>
        <w:rPr>
          <w:ins w:id="34" w:author="China Telecom" w:date="2024-05-27T11:20:00Z" w16du:dateUtc="2024-05-27T03:20:00Z"/>
          <w:rFonts w:asciiTheme="minorHAnsi" w:hAnsiTheme="minorHAnsi" w:cstheme="minorBidi"/>
          <w:kern w:val="2"/>
          <w:sz w:val="22"/>
          <w:szCs w:val="24"/>
          <w:lang w:val="en-US" w:eastAsia="zh-CN"/>
          <w14:ligatures w14:val="standardContextual"/>
        </w:rPr>
      </w:pPr>
      <w:ins w:id="35" w:author="China Telecom" w:date="2024-05-27T11:20:00Z" w16du:dateUtc="2024-05-27T03:20:00Z">
        <w:r>
          <w:t>3.2</w:t>
        </w:r>
        <w:r>
          <w:rPr>
            <w:rFonts w:asciiTheme="minorHAnsi" w:hAnsiTheme="minorHAnsi" w:cstheme="minorBidi"/>
            <w:kern w:val="2"/>
            <w:sz w:val="22"/>
            <w:szCs w:val="24"/>
            <w:lang w:val="en-US" w:eastAsia="zh-CN"/>
            <w14:ligatures w14:val="standardContextual"/>
          </w:rPr>
          <w:tab/>
        </w:r>
        <w:r>
          <w:t>Symbols</w:t>
        </w:r>
        <w:r>
          <w:tab/>
        </w:r>
        <w:r>
          <w:fldChar w:fldCharType="begin"/>
        </w:r>
        <w:r>
          <w:instrText xml:space="preserve"> PAGEREF _Toc167701237 \h </w:instrText>
        </w:r>
      </w:ins>
      <w:r>
        <w:fldChar w:fldCharType="separate"/>
      </w:r>
      <w:ins w:id="36" w:author="China Telecom" w:date="2024-05-27T11:20:00Z" w16du:dateUtc="2024-05-27T03:20:00Z">
        <w:r>
          <w:t>7</w:t>
        </w:r>
        <w:r>
          <w:fldChar w:fldCharType="end"/>
        </w:r>
      </w:ins>
    </w:p>
    <w:p w14:paraId="54ACCFDD" w14:textId="785598D6" w:rsidR="002B56A9" w:rsidRDefault="002B56A9">
      <w:pPr>
        <w:pStyle w:val="TOC2"/>
        <w:rPr>
          <w:ins w:id="37" w:author="China Telecom" w:date="2024-05-27T11:20:00Z" w16du:dateUtc="2024-05-27T03:20:00Z"/>
          <w:rFonts w:asciiTheme="minorHAnsi" w:hAnsiTheme="minorHAnsi" w:cstheme="minorBidi"/>
          <w:kern w:val="2"/>
          <w:sz w:val="22"/>
          <w:szCs w:val="24"/>
          <w:lang w:val="en-US" w:eastAsia="zh-CN"/>
          <w14:ligatures w14:val="standardContextual"/>
        </w:rPr>
      </w:pPr>
      <w:ins w:id="38" w:author="China Telecom" w:date="2024-05-27T11:20:00Z" w16du:dateUtc="2024-05-27T03:20:00Z">
        <w:r>
          <w:t>3.3</w:t>
        </w:r>
        <w:r>
          <w:rPr>
            <w:rFonts w:asciiTheme="minorHAnsi" w:hAnsiTheme="minorHAnsi" w:cstheme="minorBidi"/>
            <w:kern w:val="2"/>
            <w:sz w:val="22"/>
            <w:szCs w:val="24"/>
            <w:lang w:val="en-US" w:eastAsia="zh-CN"/>
            <w14:ligatures w14:val="standardContextual"/>
          </w:rPr>
          <w:tab/>
        </w:r>
        <w:r>
          <w:t>Abbreviations</w:t>
        </w:r>
        <w:r>
          <w:tab/>
        </w:r>
        <w:r>
          <w:fldChar w:fldCharType="begin"/>
        </w:r>
        <w:r>
          <w:instrText xml:space="preserve"> PAGEREF _Toc167701238 \h </w:instrText>
        </w:r>
      </w:ins>
      <w:r>
        <w:fldChar w:fldCharType="separate"/>
      </w:r>
      <w:ins w:id="39" w:author="China Telecom" w:date="2024-05-27T11:20:00Z" w16du:dateUtc="2024-05-27T03:20:00Z">
        <w:r>
          <w:t>8</w:t>
        </w:r>
        <w:r>
          <w:fldChar w:fldCharType="end"/>
        </w:r>
      </w:ins>
    </w:p>
    <w:p w14:paraId="04AF30D3" w14:textId="639AC273" w:rsidR="002B56A9" w:rsidRDefault="002B56A9">
      <w:pPr>
        <w:pStyle w:val="TOC1"/>
        <w:rPr>
          <w:ins w:id="40" w:author="China Telecom" w:date="2024-05-27T11:20:00Z" w16du:dateUtc="2024-05-27T03:20:00Z"/>
          <w:rFonts w:asciiTheme="minorHAnsi" w:hAnsiTheme="minorHAnsi" w:cstheme="minorBidi"/>
          <w:kern w:val="2"/>
          <w:szCs w:val="24"/>
          <w:lang w:val="en-US" w:eastAsia="zh-CN"/>
          <w14:ligatures w14:val="standardContextual"/>
        </w:rPr>
      </w:pPr>
      <w:ins w:id="41" w:author="China Telecom" w:date="2024-05-27T11:20:00Z" w16du:dateUtc="2024-05-27T03:20:00Z">
        <w:r>
          <w:t>4</w:t>
        </w:r>
        <w:r>
          <w:rPr>
            <w:rFonts w:asciiTheme="minorHAnsi" w:hAnsiTheme="minorHAnsi" w:cstheme="minorBidi"/>
            <w:kern w:val="2"/>
            <w:szCs w:val="24"/>
            <w:lang w:val="en-US" w:eastAsia="zh-CN"/>
            <w14:ligatures w14:val="standardContextual"/>
          </w:rPr>
          <w:tab/>
        </w:r>
        <w:r>
          <w:t>Overview and Security Assumptions</w:t>
        </w:r>
        <w:r>
          <w:tab/>
        </w:r>
        <w:r>
          <w:fldChar w:fldCharType="begin"/>
        </w:r>
        <w:r>
          <w:instrText xml:space="preserve"> PAGEREF _Toc167701239 \h </w:instrText>
        </w:r>
      </w:ins>
      <w:r>
        <w:fldChar w:fldCharType="separate"/>
      </w:r>
      <w:ins w:id="42" w:author="China Telecom" w:date="2024-05-27T11:20:00Z" w16du:dateUtc="2024-05-27T03:20:00Z">
        <w:r>
          <w:t>8</w:t>
        </w:r>
        <w:r>
          <w:fldChar w:fldCharType="end"/>
        </w:r>
      </w:ins>
    </w:p>
    <w:p w14:paraId="4FF0B278" w14:textId="4E899FC7" w:rsidR="002B56A9" w:rsidRDefault="002B56A9">
      <w:pPr>
        <w:pStyle w:val="TOC1"/>
        <w:rPr>
          <w:ins w:id="43" w:author="China Telecom" w:date="2024-05-27T11:20:00Z" w16du:dateUtc="2024-05-27T03:20:00Z"/>
          <w:rFonts w:asciiTheme="minorHAnsi" w:hAnsiTheme="minorHAnsi" w:cstheme="minorBidi"/>
          <w:kern w:val="2"/>
          <w:szCs w:val="24"/>
          <w:lang w:val="en-US" w:eastAsia="zh-CN"/>
          <w14:ligatures w14:val="standardContextual"/>
        </w:rPr>
      </w:pPr>
      <w:ins w:id="44" w:author="China Telecom" w:date="2024-05-27T11:20:00Z" w16du:dateUtc="2024-05-27T03:20:00Z">
        <w:r>
          <w:t>5</w:t>
        </w:r>
        <w:r>
          <w:rPr>
            <w:rFonts w:asciiTheme="minorHAnsi" w:hAnsiTheme="minorHAnsi" w:cstheme="minorBidi"/>
            <w:kern w:val="2"/>
            <w:szCs w:val="24"/>
            <w:lang w:val="en-US" w:eastAsia="zh-CN"/>
            <w14:ligatures w14:val="standardContextual"/>
          </w:rPr>
          <w:tab/>
        </w:r>
        <w:r>
          <w:t>Key issues</w:t>
        </w:r>
        <w:r>
          <w:tab/>
        </w:r>
        <w:r>
          <w:fldChar w:fldCharType="begin"/>
        </w:r>
        <w:r>
          <w:instrText xml:space="preserve"> PAGEREF _Toc167701240 \h </w:instrText>
        </w:r>
      </w:ins>
      <w:r>
        <w:fldChar w:fldCharType="separate"/>
      </w:r>
      <w:ins w:id="45" w:author="China Telecom" w:date="2024-05-27T11:20:00Z" w16du:dateUtc="2024-05-27T03:20:00Z">
        <w:r>
          <w:t>9</w:t>
        </w:r>
        <w:r>
          <w:fldChar w:fldCharType="end"/>
        </w:r>
      </w:ins>
    </w:p>
    <w:p w14:paraId="5FFB78B0" w14:textId="138654C0" w:rsidR="002B56A9" w:rsidRDefault="002B56A9">
      <w:pPr>
        <w:pStyle w:val="TOC2"/>
        <w:rPr>
          <w:ins w:id="46" w:author="China Telecom" w:date="2024-05-27T11:20:00Z" w16du:dateUtc="2024-05-27T03:20:00Z"/>
          <w:rFonts w:asciiTheme="minorHAnsi" w:hAnsiTheme="minorHAnsi" w:cstheme="minorBidi"/>
          <w:kern w:val="2"/>
          <w:sz w:val="22"/>
          <w:szCs w:val="24"/>
          <w:lang w:val="en-US" w:eastAsia="zh-CN"/>
          <w14:ligatures w14:val="standardContextual"/>
        </w:rPr>
      </w:pPr>
      <w:ins w:id="47" w:author="China Telecom" w:date="2024-05-27T11:20:00Z" w16du:dateUtc="2024-05-27T03:20:00Z">
        <w:r w:rsidRPr="00520A8B">
          <w:rPr>
            <w:rFonts w:eastAsia="Times New Roman"/>
          </w:rPr>
          <w:t>5.1</w:t>
        </w:r>
        <w:r>
          <w:rPr>
            <w:rFonts w:asciiTheme="minorHAnsi" w:hAnsiTheme="minorHAnsi" w:cstheme="minorBidi"/>
            <w:kern w:val="2"/>
            <w:sz w:val="22"/>
            <w:szCs w:val="24"/>
            <w:lang w:val="en-US" w:eastAsia="zh-CN"/>
            <w14:ligatures w14:val="standardContextual"/>
          </w:rPr>
          <w:tab/>
        </w:r>
        <w:r w:rsidRPr="00520A8B">
          <w:rPr>
            <w:rFonts w:eastAsia="Times New Roman"/>
          </w:rPr>
          <w:t>Key issue #1: Security for multi-hop UE-to-Network Relay</w:t>
        </w:r>
        <w:r>
          <w:tab/>
        </w:r>
        <w:r>
          <w:fldChar w:fldCharType="begin"/>
        </w:r>
        <w:r>
          <w:instrText xml:space="preserve"> PAGEREF _Toc167701241 \h </w:instrText>
        </w:r>
      </w:ins>
      <w:r>
        <w:fldChar w:fldCharType="separate"/>
      </w:r>
      <w:ins w:id="48" w:author="China Telecom" w:date="2024-05-27T11:20:00Z" w16du:dateUtc="2024-05-27T03:20:00Z">
        <w:r>
          <w:t>9</w:t>
        </w:r>
        <w:r>
          <w:fldChar w:fldCharType="end"/>
        </w:r>
      </w:ins>
    </w:p>
    <w:p w14:paraId="4D51E2A3" w14:textId="2C1F693C" w:rsidR="002B56A9" w:rsidRDefault="002B56A9">
      <w:pPr>
        <w:pStyle w:val="TOC3"/>
        <w:rPr>
          <w:ins w:id="49" w:author="China Telecom" w:date="2024-05-27T11:20:00Z" w16du:dateUtc="2024-05-27T03:20:00Z"/>
          <w:rFonts w:asciiTheme="minorHAnsi" w:hAnsiTheme="minorHAnsi" w:cstheme="minorBidi"/>
          <w:kern w:val="2"/>
          <w:sz w:val="22"/>
          <w:szCs w:val="24"/>
          <w:lang w:val="en-US" w:eastAsia="zh-CN"/>
          <w14:ligatures w14:val="standardContextual"/>
        </w:rPr>
      </w:pPr>
      <w:ins w:id="50" w:author="China Telecom" w:date="2024-05-27T11:20:00Z" w16du:dateUtc="2024-05-27T03:20:00Z">
        <w:r w:rsidRPr="00520A8B">
          <w:rPr>
            <w:rFonts w:eastAsia="Times New Roman"/>
          </w:rPr>
          <w:t>5.1.1</w:t>
        </w:r>
        <w:r>
          <w:rPr>
            <w:rFonts w:asciiTheme="minorHAnsi" w:hAnsiTheme="minorHAnsi" w:cstheme="minorBidi"/>
            <w:kern w:val="2"/>
            <w:sz w:val="22"/>
            <w:szCs w:val="24"/>
            <w:lang w:val="en-US" w:eastAsia="zh-CN"/>
            <w14:ligatures w14:val="standardContextual"/>
          </w:rPr>
          <w:tab/>
        </w:r>
        <w:r w:rsidRPr="00520A8B">
          <w:rPr>
            <w:rFonts w:eastAsia="Times New Roman"/>
          </w:rPr>
          <w:t>Key issue details</w:t>
        </w:r>
        <w:r>
          <w:tab/>
        </w:r>
        <w:r>
          <w:fldChar w:fldCharType="begin"/>
        </w:r>
        <w:r>
          <w:instrText xml:space="preserve"> PAGEREF _Toc167701242 \h </w:instrText>
        </w:r>
      </w:ins>
      <w:r>
        <w:fldChar w:fldCharType="separate"/>
      </w:r>
      <w:ins w:id="51" w:author="China Telecom" w:date="2024-05-27T11:20:00Z" w16du:dateUtc="2024-05-27T03:20:00Z">
        <w:r>
          <w:t>9</w:t>
        </w:r>
        <w:r>
          <w:fldChar w:fldCharType="end"/>
        </w:r>
      </w:ins>
    </w:p>
    <w:p w14:paraId="597053DE" w14:textId="22B0A9DB" w:rsidR="002B56A9" w:rsidRDefault="002B56A9">
      <w:pPr>
        <w:pStyle w:val="TOC3"/>
        <w:rPr>
          <w:ins w:id="52" w:author="China Telecom" w:date="2024-05-27T11:20:00Z" w16du:dateUtc="2024-05-27T03:20:00Z"/>
          <w:rFonts w:asciiTheme="minorHAnsi" w:hAnsiTheme="minorHAnsi" w:cstheme="minorBidi"/>
          <w:kern w:val="2"/>
          <w:sz w:val="22"/>
          <w:szCs w:val="24"/>
          <w:lang w:val="en-US" w:eastAsia="zh-CN"/>
          <w14:ligatures w14:val="standardContextual"/>
        </w:rPr>
      </w:pPr>
      <w:ins w:id="53" w:author="China Telecom" w:date="2024-05-27T11:20:00Z" w16du:dateUtc="2024-05-27T03:20:00Z">
        <w:r w:rsidRPr="00520A8B">
          <w:rPr>
            <w:rFonts w:eastAsia="Times New Roman"/>
          </w:rPr>
          <w:t>5.1.2</w:t>
        </w:r>
        <w:r>
          <w:rPr>
            <w:rFonts w:asciiTheme="minorHAnsi" w:hAnsiTheme="minorHAnsi" w:cstheme="minorBidi"/>
            <w:kern w:val="2"/>
            <w:sz w:val="22"/>
            <w:szCs w:val="24"/>
            <w:lang w:val="en-US" w:eastAsia="zh-CN"/>
            <w14:ligatures w14:val="standardContextual"/>
          </w:rPr>
          <w:tab/>
        </w:r>
        <w:r w:rsidRPr="00520A8B">
          <w:rPr>
            <w:rFonts w:eastAsia="Times New Roman"/>
          </w:rPr>
          <w:t>Threats</w:t>
        </w:r>
        <w:r>
          <w:tab/>
        </w:r>
        <w:r>
          <w:fldChar w:fldCharType="begin"/>
        </w:r>
        <w:r>
          <w:instrText xml:space="preserve"> PAGEREF _Toc167701243 \h </w:instrText>
        </w:r>
      </w:ins>
      <w:r>
        <w:fldChar w:fldCharType="separate"/>
      </w:r>
      <w:ins w:id="54" w:author="China Telecom" w:date="2024-05-27T11:20:00Z" w16du:dateUtc="2024-05-27T03:20:00Z">
        <w:r>
          <w:t>9</w:t>
        </w:r>
        <w:r>
          <w:fldChar w:fldCharType="end"/>
        </w:r>
      </w:ins>
    </w:p>
    <w:p w14:paraId="454E3E85" w14:textId="28BECFFB" w:rsidR="002B56A9" w:rsidRDefault="002B56A9">
      <w:pPr>
        <w:pStyle w:val="TOC3"/>
        <w:rPr>
          <w:ins w:id="55" w:author="China Telecom" w:date="2024-05-27T11:20:00Z" w16du:dateUtc="2024-05-27T03:20:00Z"/>
          <w:rFonts w:asciiTheme="minorHAnsi" w:hAnsiTheme="minorHAnsi" w:cstheme="minorBidi"/>
          <w:kern w:val="2"/>
          <w:sz w:val="22"/>
          <w:szCs w:val="24"/>
          <w:lang w:val="en-US" w:eastAsia="zh-CN"/>
          <w14:ligatures w14:val="standardContextual"/>
        </w:rPr>
      </w:pPr>
      <w:ins w:id="56" w:author="China Telecom" w:date="2024-05-27T11:20:00Z" w16du:dateUtc="2024-05-27T03:20:00Z">
        <w:r w:rsidRPr="00520A8B">
          <w:rPr>
            <w:rFonts w:eastAsia="Times New Roman"/>
          </w:rPr>
          <w:t>5.1.3</w:t>
        </w:r>
        <w:r>
          <w:rPr>
            <w:rFonts w:asciiTheme="minorHAnsi" w:hAnsiTheme="minorHAnsi" w:cstheme="minorBidi"/>
            <w:kern w:val="2"/>
            <w:sz w:val="22"/>
            <w:szCs w:val="24"/>
            <w:lang w:val="en-US" w:eastAsia="zh-CN"/>
            <w14:ligatures w14:val="standardContextual"/>
          </w:rPr>
          <w:tab/>
        </w:r>
        <w:r w:rsidRPr="00520A8B">
          <w:rPr>
            <w:rFonts w:eastAsia="Times New Roman"/>
          </w:rPr>
          <w:t>Potential security requirements</w:t>
        </w:r>
        <w:r>
          <w:tab/>
        </w:r>
        <w:r>
          <w:fldChar w:fldCharType="begin"/>
        </w:r>
        <w:r>
          <w:instrText xml:space="preserve"> PAGEREF _Toc167701244 \h </w:instrText>
        </w:r>
      </w:ins>
      <w:r>
        <w:fldChar w:fldCharType="separate"/>
      </w:r>
      <w:ins w:id="57" w:author="China Telecom" w:date="2024-05-27T11:20:00Z" w16du:dateUtc="2024-05-27T03:20:00Z">
        <w:r>
          <w:t>9</w:t>
        </w:r>
        <w:r>
          <w:fldChar w:fldCharType="end"/>
        </w:r>
      </w:ins>
    </w:p>
    <w:p w14:paraId="65C14A1B" w14:textId="350A8795" w:rsidR="002B56A9" w:rsidRDefault="002B56A9">
      <w:pPr>
        <w:pStyle w:val="TOC2"/>
        <w:rPr>
          <w:ins w:id="58" w:author="China Telecom" w:date="2024-05-27T11:20:00Z" w16du:dateUtc="2024-05-27T03:20:00Z"/>
          <w:rFonts w:asciiTheme="minorHAnsi" w:hAnsiTheme="minorHAnsi" w:cstheme="minorBidi"/>
          <w:kern w:val="2"/>
          <w:sz w:val="22"/>
          <w:szCs w:val="24"/>
          <w:lang w:val="en-US" w:eastAsia="zh-CN"/>
          <w14:ligatures w14:val="standardContextual"/>
        </w:rPr>
      </w:pPr>
      <w:ins w:id="59" w:author="China Telecom" w:date="2024-05-27T11:20:00Z" w16du:dateUtc="2024-05-27T03:20:00Z">
        <w:r>
          <w:t>5.2</w:t>
        </w:r>
        <w:r>
          <w:rPr>
            <w:rFonts w:asciiTheme="minorHAnsi" w:hAnsiTheme="minorHAnsi" w:cstheme="minorBidi"/>
            <w:kern w:val="2"/>
            <w:sz w:val="22"/>
            <w:szCs w:val="24"/>
            <w:lang w:val="en-US" w:eastAsia="zh-CN"/>
            <w14:ligatures w14:val="standardContextual"/>
          </w:rPr>
          <w:tab/>
        </w:r>
        <w:r>
          <w:t>Key Issue #2: S</w:t>
        </w:r>
        <w:r>
          <w:rPr>
            <w:lang w:eastAsia="zh-CN"/>
          </w:rPr>
          <w:t>ecurity</w:t>
        </w:r>
        <w:r>
          <w:t xml:space="preserve"> for Multi-hop UE-to-UE Relay</w:t>
        </w:r>
        <w:r>
          <w:tab/>
        </w:r>
        <w:r>
          <w:fldChar w:fldCharType="begin"/>
        </w:r>
        <w:r>
          <w:instrText xml:space="preserve"> PAGEREF _Toc167701245 \h </w:instrText>
        </w:r>
      </w:ins>
      <w:r>
        <w:fldChar w:fldCharType="separate"/>
      </w:r>
      <w:ins w:id="60" w:author="China Telecom" w:date="2024-05-27T11:20:00Z" w16du:dateUtc="2024-05-27T03:20:00Z">
        <w:r>
          <w:t>10</w:t>
        </w:r>
        <w:r>
          <w:fldChar w:fldCharType="end"/>
        </w:r>
      </w:ins>
    </w:p>
    <w:p w14:paraId="4344ED30" w14:textId="6141509C" w:rsidR="002B56A9" w:rsidRDefault="002B56A9">
      <w:pPr>
        <w:pStyle w:val="TOC3"/>
        <w:rPr>
          <w:ins w:id="61" w:author="China Telecom" w:date="2024-05-27T11:20:00Z" w16du:dateUtc="2024-05-27T03:20:00Z"/>
          <w:rFonts w:asciiTheme="minorHAnsi" w:hAnsiTheme="minorHAnsi" w:cstheme="minorBidi"/>
          <w:kern w:val="2"/>
          <w:sz w:val="22"/>
          <w:szCs w:val="24"/>
          <w:lang w:val="en-US" w:eastAsia="zh-CN"/>
          <w14:ligatures w14:val="standardContextual"/>
        </w:rPr>
      </w:pPr>
      <w:ins w:id="62" w:author="China Telecom" w:date="2024-05-27T11:20:00Z" w16du:dateUtc="2024-05-27T03:20:00Z">
        <w:r>
          <w:t>5.2.1</w:t>
        </w:r>
        <w:r>
          <w:rPr>
            <w:rFonts w:asciiTheme="minorHAnsi" w:hAnsiTheme="minorHAnsi" w:cstheme="minorBidi"/>
            <w:kern w:val="2"/>
            <w:sz w:val="22"/>
            <w:szCs w:val="24"/>
            <w:lang w:val="en-US" w:eastAsia="zh-CN"/>
            <w14:ligatures w14:val="standardContextual"/>
          </w:rPr>
          <w:tab/>
        </w:r>
        <w:r>
          <w:t>Key issue</w:t>
        </w:r>
        <w:r>
          <w:rPr>
            <w:lang w:eastAsia="zh-CN"/>
          </w:rPr>
          <w:t xml:space="preserve"> </w:t>
        </w:r>
        <w:r>
          <w:t>details</w:t>
        </w:r>
        <w:r>
          <w:tab/>
        </w:r>
        <w:r>
          <w:fldChar w:fldCharType="begin"/>
        </w:r>
        <w:r>
          <w:instrText xml:space="preserve"> PAGEREF _Toc167701246 \h </w:instrText>
        </w:r>
      </w:ins>
      <w:r>
        <w:fldChar w:fldCharType="separate"/>
      </w:r>
      <w:ins w:id="63" w:author="China Telecom" w:date="2024-05-27T11:20:00Z" w16du:dateUtc="2024-05-27T03:20:00Z">
        <w:r>
          <w:t>10</w:t>
        </w:r>
        <w:r>
          <w:fldChar w:fldCharType="end"/>
        </w:r>
      </w:ins>
    </w:p>
    <w:p w14:paraId="464C1C2F" w14:textId="62372C47" w:rsidR="002B56A9" w:rsidRDefault="002B56A9">
      <w:pPr>
        <w:pStyle w:val="TOC3"/>
        <w:rPr>
          <w:ins w:id="64" w:author="China Telecom" w:date="2024-05-27T11:20:00Z" w16du:dateUtc="2024-05-27T03:20:00Z"/>
          <w:rFonts w:asciiTheme="minorHAnsi" w:hAnsiTheme="minorHAnsi" w:cstheme="minorBidi"/>
          <w:kern w:val="2"/>
          <w:sz w:val="22"/>
          <w:szCs w:val="24"/>
          <w:lang w:val="en-US" w:eastAsia="zh-CN"/>
          <w14:ligatures w14:val="standardContextual"/>
        </w:rPr>
      </w:pPr>
      <w:ins w:id="65" w:author="China Telecom" w:date="2024-05-27T11:20:00Z" w16du:dateUtc="2024-05-27T03:20:00Z">
        <w:r>
          <w:t>5.2.2</w:t>
        </w:r>
        <w:r>
          <w:rPr>
            <w:rFonts w:asciiTheme="minorHAnsi" w:hAnsiTheme="minorHAnsi" w:cstheme="minorBidi"/>
            <w:kern w:val="2"/>
            <w:sz w:val="22"/>
            <w:szCs w:val="24"/>
            <w:lang w:val="en-US" w:eastAsia="zh-CN"/>
            <w14:ligatures w14:val="standardContextual"/>
          </w:rPr>
          <w:tab/>
        </w:r>
        <w:r>
          <w:t>Security threats</w:t>
        </w:r>
        <w:r>
          <w:tab/>
        </w:r>
        <w:r>
          <w:fldChar w:fldCharType="begin"/>
        </w:r>
        <w:r>
          <w:instrText xml:space="preserve"> PAGEREF _Toc167701247 \h </w:instrText>
        </w:r>
      </w:ins>
      <w:r>
        <w:fldChar w:fldCharType="separate"/>
      </w:r>
      <w:ins w:id="66" w:author="China Telecom" w:date="2024-05-27T11:20:00Z" w16du:dateUtc="2024-05-27T03:20:00Z">
        <w:r>
          <w:t>10</w:t>
        </w:r>
        <w:r>
          <w:fldChar w:fldCharType="end"/>
        </w:r>
      </w:ins>
    </w:p>
    <w:p w14:paraId="70E2176E" w14:textId="70DA8FE9" w:rsidR="002B56A9" w:rsidRDefault="002B56A9">
      <w:pPr>
        <w:pStyle w:val="TOC3"/>
        <w:rPr>
          <w:ins w:id="67" w:author="China Telecom" w:date="2024-05-27T11:20:00Z" w16du:dateUtc="2024-05-27T03:20:00Z"/>
          <w:rFonts w:asciiTheme="minorHAnsi" w:hAnsiTheme="minorHAnsi" w:cstheme="minorBidi"/>
          <w:kern w:val="2"/>
          <w:sz w:val="22"/>
          <w:szCs w:val="24"/>
          <w:lang w:val="en-US" w:eastAsia="zh-CN"/>
          <w14:ligatures w14:val="standardContextual"/>
        </w:rPr>
      </w:pPr>
      <w:ins w:id="68" w:author="China Telecom" w:date="2024-05-27T11:20:00Z" w16du:dateUtc="2024-05-27T03:20:00Z">
        <w:r>
          <w:t>5.2.3</w:t>
        </w:r>
        <w:r>
          <w:rPr>
            <w:rFonts w:asciiTheme="minorHAnsi" w:hAnsiTheme="minorHAnsi" w:cstheme="minorBidi"/>
            <w:kern w:val="2"/>
            <w:sz w:val="22"/>
            <w:szCs w:val="24"/>
            <w:lang w:val="en-US" w:eastAsia="zh-CN"/>
            <w14:ligatures w14:val="standardContextual"/>
          </w:rPr>
          <w:tab/>
        </w:r>
        <w:r>
          <w:t>Potential security requirements</w:t>
        </w:r>
        <w:r>
          <w:tab/>
        </w:r>
        <w:r>
          <w:fldChar w:fldCharType="begin"/>
        </w:r>
        <w:r>
          <w:instrText xml:space="preserve"> PAGEREF _Toc167701248 \h </w:instrText>
        </w:r>
      </w:ins>
      <w:r>
        <w:fldChar w:fldCharType="separate"/>
      </w:r>
      <w:ins w:id="69" w:author="China Telecom" w:date="2024-05-27T11:20:00Z" w16du:dateUtc="2024-05-27T03:20:00Z">
        <w:r>
          <w:t>10</w:t>
        </w:r>
        <w:r>
          <w:fldChar w:fldCharType="end"/>
        </w:r>
      </w:ins>
    </w:p>
    <w:p w14:paraId="2CA9C76E" w14:textId="1E287F08" w:rsidR="002B56A9" w:rsidRDefault="002B56A9">
      <w:pPr>
        <w:pStyle w:val="TOC2"/>
        <w:rPr>
          <w:ins w:id="70" w:author="China Telecom" w:date="2024-05-27T11:20:00Z" w16du:dateUtc="2024-05-27T03:20:00Z"/>
          <w:rFonts w:asciiTheme="minorHAnsi" w:hAnsiTheme="minorHAnsi" w:cstheme="minorBidi"/>
          <w:kern w:val="2"/>
          <w:sz w:val="22"/>
          <w:szCs w:val="24"/>
          <w:lang w:val="en-US" w:eastAsia="zh-CN"/>
          <w14:ligatures w14:val="standardContextual"/>
        </w:rPr>
      </w:pPr>
      <w:ins w:id="71" w:author="China Telecom" w:date="2024-05-27T11:20:00Z" w16du:dateUtc="2024-05-27T03:20:00Z">
        <w:r>
          <w:t>5.X</w:t>
        </w:r>
        <w:r>
          <w:rPr>
            <w:rFonts w:asciiTheme="minorHAnsi" w:hAnsiTheme="minorHAnsi" w:cstheme="minorBidi"/>
            <w:kern w:val="2"/>
            <w:sz w:val="22"/>
            <w:szCs w:val="24"/>
            <w:lang w:val="en-US" w:eastAsia="zh-CN"/>
            <w14:ligatures w14:val="standardContextual"/>
          </w:rPr>
          <w:tab/>
        </w:r>
        <w:r>
          <w:t>Key Issue #X: &lt;Key Issue Name&gt;</w:t>
        </w:r>
        <w:r>
          <w:tab/>
        </w:r>
        <w:r>
          <w:fldChar w:fldCharType="begin"/>
        </w:r>
        <w:r>
          <w:instrText xml:space="preserve"> PAGEREF _Toc167701249 \h </w:instrText>
        </w:r>
      </w:ins>
      <w:r>
        <w:fldChar w:fldCharType="separate"/>
      </w:r>
      <w:ins w:id="72" w:author="China Telecom" w:date="2024-05-27T11:20:00Z" w16du:dateUtc="2024-05-27T03:20:00Z">
        <w:r>
          <w:t>10</w:t>
        </w:r>
        <w:r>
          <w:fldChar w:fldCharType="end"/>
        </w:r>
      </w:ins>
    </w:p>
    <w:p w14:paraId="0854932B" w14:textId="066CCE0E" w:rsidR="002B56A9" w:rsidRDefault="002B56A9">
      <w:pPr>
        <w:pStyle w:val="TOC3"/>
        <w:rPr>
          <w:ins w:id="73" w:author="China Telecom" w:date="2024-05-27T11:20:00Z" w16du:dateUtc="2024-05-27T03:20:00Z"/>
          <w:rFonts w:asciiTheme="minorHAnsi" w:hAnsiTheme="minorHAnsi" w:cstheme="minorBidi"/>
          <w:kern w:val="2"/>
          <w:sz w:val="22"/>
          <w:szCs w:val="24"/>
          <w:lang w:val="en-US" w:eastAsia="zh-CN"/>
          <w14:ligatures w14:val="standardContextual"/>
        </w:rPr>
      </w:pPr>
      <w:ins w:id="74" w:author="China Telecom" w:date="2024-05-27T11:20:00Z" w16du:dateUtc="2024-05-27T03:20:00Z">
        <w:r>
          <w:t>5.X.1</w:t>
        </w:r>
        <w:r>
          <w:rPr>
            <w:rFonts w:asciiTheme="minorHAnsi" w:hAnsiTheme="minorHAnsi" w:cstheme="minorBidi"/>
            <w:kern w:val="2"/>
            <w:sz w:val="22"/>
            <w:szCs w:val="24"/>
            <w:lang w:val="en-US" w:eastAsia="zh-CN"/>
            <w14:ligatures w14:val="standardContextual"/>
          </w:rPr>
          <w:tab/>
        </w:r>
        <w:r>
          <w:t>Key issue details</w:t>
        </w:r>
        <w:r>
          <w:tab/>
        </w:r>
        <w:r>
          <w:fldChar w:fldCharType="begin"/>
        </w:r>
        <w:r>
          <w:instrText xml:space="preserve"> PAGEREF _Toc167701250 \h </w:instrText>
        </w:r>
      </w:ins>
      <w:r>
        <w:fldChar w:fldCharType="separate"/>
      </w:r>
      <w:ins w:id="75" w:author="China Telecom" w:date="2024-05-27T11:20:00Z" w16du:dateUtc="2024-05-27T03:20:00Z">
        <w:r>
          <w:t>10</w:t>
        </w:r>
        <w:r>
          <w:fldChar w:fldCharType="end"/>
        </w:r>
      </w:ins>
    </w:p>
    <w:p w14:paraId="2F9E81AF" w14:textId="5A31B8FA" w:rsidR="002B56A9" w:rsidRDefault="002B56A9">
      <w:pPr>
        <w:pStyle w:val="TOC3"/>
        <w:rPr>
          <w:ins w:id="76" w:author="China Telecom" w:date="2024-05-27T11:20:00Z" w16du:dateUtc="2024-05-27T03:20:00Z"/>
          <w:rFonts w:asciiTheme="minorHAnsi" w:hAnsiTheme="minorHAnsi" w:cstheme="minorBidi"/>
          <w:kern w:val="2"/>
          <w:sz w:val="22"/>
          <w:szCs w:val="24"/>
          <w:lang w:val="en-US" w:eastAsia="zh-CN"/>
          <w14:ligatures w14:val="standardContextual"/>
        </w:rPr>
      </w:pPr>
      <w:ins w:id="77" w:author="China Telecom" w:date="2024-05-27T11:20:00Z" w16du:dateUtc="2024-05-27T03:20:00Z">
        <w:r>
          <w:t>5.X.2</w:t>
        </w:r>
        <w:r>
          <w:rPr>
            <w:rFonts w:asciiTheme="minorHAnsi" w:hAnsiTheme="minorHAnsi" w:cstheme="minorBidi"/>
            <w:kern w:val="2"/>
            <w:sz w:val="22"/>
            <w:szCs w:val="24"/>
            <w:lang w:val="en-US" w:eastAsia="zh-CN"/>
            <w14:ligatures w14:val="standardContextual"/>
          </w:rPr>
          <w:tab/>
        </w:r>
        <w:r>
          <w:t>Security threats</w:t>
        </w:r>
        <w:r>
          <w:tab/>
        </w:r>
        <w:r>
          <w:fldChar w:fldCharType="begin"/>
        </w:r>
        <w:r>
          <w:instrText xml:space="preserve"> PAGEREF _Toc167701251 \h </w:instrText>
        </w:r>
      </w:ins>
      <w:r>
        <w:fldChar w:fldCharType="separate"/>
      </w:r>
      <w:ins w:id="78" w:author="China Telecom" w:date="2024-05-27T11:20:00Z" w16du:dateUtc="2024-05-27T03:20:00Z">
        <w:r>
          <w:t>10</w:t>
        </w:r>
        <w:r>
          <w:fldChar w:fldCharType="end"/>
        </w:r>
      </w:ins>
    </w:p>
    <w:p w14:paraId="6EE1DEBA" w14:textId="5FD0CEC4" w:rsidR="002B56A9" w:rsidRDefault="002B56A9">
      <w:pPr>
        <w:pStyle w:val="TOC3"/>
        <w:rPr>
          <w:ins w:id="79" w:author="China Telecom" w:date="2024-05-27T11:20:00Z" w16du:dateUtc="2024-05-27T03:20:00Z"/>
          <w:rFonts w:asciiTheme="minorHAnsi" w:hAnsiTheme="minorHAnsi" w:cstheme="minorBidi"/>
          <w:kern w:val="2"/>
          <w:sz w:val="22"/>
          <w:szCs w:val="24"/>
          <w:lang w:val="en-US" w:eastAsia="zh-CN"/>
          <w14:ligatures w14:val="standardContextual"/>
        </w:rPr>
      </w:pPr>
      <w:ins w:id="80" w:author="China Telecom" w:date="2024-05-27T11:20:00Z" w16du:dateUtc="2024-05-27T03:20:00Z">
        <w:r w:rsidRPr="00520A8B">
          <w:rPr>
            <w:color w:val="000000" w:themeColor="text1"/>
          </w:rPr>
          <w:t>5</w:t>
        </w:r>
        <w:r>
          <w:t>.X.3</w:t>
        </w:r>
        <w:r>
          <w:rPr>
            <w:rFonts w:asciiTheme="minorHAnsi" w:hAnsiTheme="minorHAnsi" w:cstheme="minorBidi"/>
            <w:kern w:val="2"/>
            <w:sz w:val="22"/>
            <w:szCs w:val="24"/>
            <w:lang w:val="en-US" w:eastAsia="zh-CN"/>
            <w14:ligatures w14:val="standardContextual"/>
          </w:rPr>
          <w:tab/>
        </w:r>
        <w:r>
          <w:t>Potential security requirements</w:t>
        </w:r>
        <w:r>
          <w:tab/>
        </w:r>
        <w:r>
          <w:fldChar w:fldCharType="begin"/>
        </w:r>
        <w:r>
          <w:instrText xml:space="preserve"> PAGEREF _Toc167701252 \h </w:instrText>
        </w:r>
      </w:ins>
      <w:r>
        <w:fldChar w:fldCharType="separate"/>
      </w:r>
      <w:ins w:id="81" w:author="China Telecom" w:date="2024-05-27T11:20:00Z" w16du:dateUtc="2024-05-27T03:20:00Z">
        <w:r>
          <w:t>10</w:t>
        </w:r>
        <w:r>
          <w:fldChar w:fldCharType="end"/>
        </w:r>
      </w:ins>
    </w:p>
    <w:p w14:paraId="6A2A82B3" w14:textId="77CCD767" w:rsidR="002B56A9" w:rsidRDefault="002B56A9">
      <w:pPr>
        <w:pStyle w:val="TOC1"/>
        <w:rPr>
          <w:ins w:id="82" w:author="China Telecom" w:date="2024-05-27T11:20:00Z" w16du:dateUtc="2024-05-27T03:20:00Z"/>
          <w:rFonts w:asciiTheme="minorHAnsi" w:hAnsiTheme="minorHAnsi" w:cstheme="minorBidi"/>
          <w:kern w:val="2"/>
          <w:szCs w:val="24"/>
          <w:lang w:val="en-US" w:eastAsia="zh-CN"/>
          <w14:ligatures w14:val="standardContextual"/>
        </w:rPr>
      </w:pPr>
      <w:ins w:id="83" w:author="China Telecom" w:date="2024-05-27T11:20:00Z" w16du:dateUtc="2024-05-27T03:20:00Z">
        <w:r>
          <w:t>6</w:t>
        </w:r>
        <w:r>
          <w:rPr>
            <w:rFonts w:asciiTheme="minorHAnsi" w:hAnsiTheme="minorHAnsi" w:cstheme="minorBidi"/>
            <w:kern w:val="2"/>
            <w:szCs w:val="24"/>
            <w:lang w:val="en-US" w:eastAsia="zh-CN"/>
            <w14:ligatures w14:val="standardContextual"/>
          </w:rPr>
          <w:tab/>
        </w:r>
        <w:r>
          <w:t>Solutions</w:t>
        </w:r>
        <w:r>
          <w:tab/>
        </w:r>
        <w:r>
          <w:fldChar w:fldCharType="begin"/>
        </w:r>
        <w:r>
          <w:instrText xml:space="preserve"> PAGEREF _Toc167701253 \h </w:instrText>
        </w:r>
      </w:ins>
      <w:r>
        <w:fldChar w:fldCharType="separate"/>
      </w:r>
      <w:ins w:id="84" w:author="China Telecom" w:date="2024-05-27T11:20:00Z" w16du:dateUtc="2024-05-27T03:20:00Z">
        <w:r>
          <w:t>10</w:t>
        </w:r>
        <w:r>
          <w:fldChar w:fldCharType="end"/>
        </w:r>
      </w:ins>
    </w:p>
    <w:p w14:paraId="7BE4F40D" w14:textId="1A1F8CFE" w:rsidR="002B56A9" w:rsidRDefault="002B56A9">
      <w:pPr>
        <w:pStyle w:val="TOC2"/>
        <w:rPr>
          <w:ins w:id="85" w:author="China Telecom" w:date="2024-05-27T11:20:00Z" w16du:dateUtc="2024-05-27T03:20:00Z"/>
          <w:rFonts w:asciiTheme="minorHAnsi" w:hAnsiTheme="minorHAnsi" w:cstheme="minorBidi"/>
          <w:kern w:val="2"/>
          <w:sz w:val="22"/>
          <w:szCs w:val="24"/>
          <w:lang w:val="en-US" w:eastAsia="zh-CN"/>
          <w14:ligatures w14:val="standardContextual"/>
        </w:rPr>
      </w:pPr>
      <w:ins w:id="86" w:author="China Telecom" w:date="2024-05-27T11:20:00Z" w16du:dateUtc="2024-05-27T03:20:00Z">
        <w:r>
          <w:t>6.Y</w:t>
        </w:r>
        <w:r>
          <w:rPr>
            <w:rFonts w:asciiTheme="minorHAnsi" w:hAnsiTheme="minorHAnsi" w:cstheme="minorBidi"/>
            <w:kern w:val="2"/>
            <w:sz w:val="22"/>
            <w:szCs w:val="24"/>
            <w:lang w:val="en-US" w:eastAsia="zh-CN"/>
            <w14:ligatures w14:val="standardContextual"/>
          </w:rPr>
          <w:tab/>
        </w:r>
        <w:r>
          <w:t>Solution #</w:t>
        </w:r>
        <w:r>
          <w:rPr>
            <w:lang w:eastAsia="zh-CN"/>
          </w:rPr>
          <w:t>1</w:t>
        </w:r>
        <w:r>
          <w:t>: Security for multi-hop UE-to-Network Relay using an intermediate key</w:t>
        </w:r>
        <w:r>
          <w:tab/>
        </w:r>
        <w:r>
          <w:fldChar w:fldCharType="begin"/>
        </w:r>
        <w:r>
          <w:instrText xml:space="preserve"> PAGEREF _Toc167701254 \h </w:instrText>
        </w:r>
      </w:ins>
      <w:r>
        <w:fldChar w:fldCharType="separate"/>
      </w:r>
      <w:ins w:id="87" w:author="China Telecom" w:date="2024-05-27T11:20:00Z" w16du:dateUtc="2024-05-27T03:20:00Z">
        <w:r>
          <w:t>11</w:t>
        </w:r>
        <w:r>
          <w:fldChar w:fldCharType="end"/>
        </w:r>
      </w:ins>
    </w:p>
    <w:p w14:paraId="19738D90" w14:textId="384225A2" w:rsidR="002B56A9" w:rsidRDefault="002B56A9">
      <w:pPr>
        <w:pStyle w:val="TOC3"/>
        <w:rPr>
          <w:ins w:id="88" w:author="China Telecom" w:date="2024-05-27T11:20:00Z" w16du:dateUtc="2024-05-27T03:20:00Z"/>
          <w:rFonts w:asciiTheme="minorHAnsi" w:hAnsiTheme="minorHAnsi" w:cstheme="minorBidi"/>
          <w:kern w:val="2"/>
          <w:sz w:val="22"/>
          <w:szCs w:val="24"/>
          <w:lang w:val="en-US" w:eastAsia="zh-CN"/>
          <w14:ligatures w14:val="standardContextual"/>
        </w:rPr>
      </w:pPr>
      <w:ins w:id="89" w:author="China Telecom" w:date="2024-05-27T11:20:00Z" w16du:dateUtc="2024-05-27T03:20:00Z">
        <w:r>
          <w:t>6.Y.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701255 \h </w:instrText>
        </w:r>
      </w:ins>
      <w:r>
        <w:fldChar w:fldCharType="separate"/>
      </w:r>
      <w:ins w:id="90" w:author="China Telecom" w:date="2024-05-27T11:20:00Z" w16du:dateUtc="2024-05-27T03:20:00Z">
        <w:r>
          <w:t>11</w:t>
        </w:r>
        <w:r>
          <w:fldChar w:fldCharType="end"/>
        </w:r>
      </w:ins>
    </w:p>
    <w:p w14:paraId="010A8417" w14:textId="572307CA" w:rsidR="002B56A9" w:rsidRDefault="002B56A9">
      <w:pPr>
        <w:pStyle w:val="TOC3"/>
        <w:rPr>
          <w:ins w:id="91" w:author="China Telecom" w:date="2024-05-27T11:20:00Z" w16du:dateUtc="2024-05-27T03:20:00Z"/>
          <w:rFonts w:asciiTheme="minorHAnsi" w:hAnsiTheme="minorHAnsi" w:cstheme="minorBidi"/>
          <w:kern w:val="2"/>
          <w:sz w:val="22"/>
          <w:szCs w:val="24"/>
          <w:lang w:val="en-US" w:eastAsia="zh-CN"/>
          <w14:ligatures w14:val="standardContextual"/>
        </w:rPr>
      </w:pPr>
      <w:ins w:id="92" w:author="China Telecom" w:date="2024-05-27T11:20:00Z" w16du:dateUtc="2024-05-27T03:20:00Z">
        <w:r>
          <w:t>6.</w:t>
        </w:r>
        <w:r>
          <w:rPr>
            <w:lang w:eastAsia="zh-CN"/>
          </w:rPr>
          <w:t>1</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701256 \h </w:instrText>
        </w:r>
      </w:ins>
      <w:r>
        <w:fldChar w:fldCharType="separate"/>
      </w:r>
      <w:ins w:id="93" w:author="China Telecom" w:date="2024-05-27T11:20:00Z" w16du:dateUtc="2024-05-27T03:20:00Z">
        <w:r>
          <w:t>11</w:t>
        </w:r>
        <w:r>
          <w:fldChar w:fldCharType="end"/>
        </w:r>
      </w:ins>
    </w:p>
    <w:p w14:paraId="0B7A115E" w14:textId="7215955B" w:rsidR="002B56A9" w:rsidRDefault="002B56A9">
      <w:pPr>
        <w:pStyle w:val="TOC4"/>
        <w:rPr>
          <w:ins w:id="94" w:author="China Telecom" w:date="2024-05-27T11:20:00Z" w16du:dateUtc="2024-05-27T03:20:00Z"/>
          <w:rFonts w:asciiTheme="minorHAnsi" w:hAnsiTheme="minorHAnsi" w:cstheme="minorBidi"/>
          <w:kern w:val="2"/>
          <w:sz w:val="22"/>
          <w:szCs w:val="24"/>
          <w:lang w:val="en-US" w:eastAsia="zh-CN"/>
          <w14:ligatures w14:val="standardContextual"/>
        </w:rPr>
      </w:pPr>
      <w:ins w:id="95" w:author="China Telecom" w:date="2024-05-27T11:20:00Z" w16du:dateUtc="2024-05-27T03:20:00Z">
        <w:r>
          <w:t>6.</w:t>
        </w:r>
        <w:r>
          <w:rPr>
            <w:lang w:eastAsia="zh-CN"/>
          </w:rPr>
          <w:t>1</w:t>
        </w:r>
        <w:r>
          <w:t>.2.1</w:t>
        </w:r>
        <w:r>
          <w:rPr>
            <w:rFonts w:asciiTheme="minorHAnsi" w:hAnsiTheme="minorHAnsi" w:cstheme="minorBidi"/>
            <w:kern w:val="2"/>
            <w:sz w:val="22"/>
            <w:szCs w:val="24"/>
            <w:lang w:val="en-US" w:eastAsia="zh-CN"/>
            <w14:ligatures w14:val="standardContextual"/>
          </w:rPr>
          <w:tab/>
        </w:r>
        <w:r>
          <w:rPr>
            <w:lang w:eastAsia="zh-CN"/>
          </w:rPr>
          <w:t>Security procedure over User Plane</w:t>
        </w:r>
        <w:r>
          <w:tab/>
        </w:r>
        <w:r>
          <w:fldChar w:fldCharType="begin"/>
        </w:r>
        <w:r>
          <w:instrText xml:space="preserve"> PAGEREF _Toc167701257 \h </w:instrText>
        </w:r>
      </w:ins>
      <w:r>
        <w:fldChar w:fldCharType="separate"/>
      </w:r>
      <w:ins w:id="96" w:author="China Telecom" w:date="2024-05-27T11:20:00Z" w16du:dateUtc="2024-05-27T03:20:00Z">
        <w:r>
          <w:t>11</w:t>
        </w:r>
        <w:r>
          <w:fldChar w:fldCharType="end"/>
        </w:r>
      </w:ins>
    </w:p>
    <w:p w14:paraId="64F900AA" w14:textId="5E53E6C2" w:rsidR="002B56A9" w:rsidRDefault="002B56A9">
      <w:pPr>
        <w:pStyle w:val="TOC4"/>
        <w:rPr>
          <w:ins w:id="97" w:author="China Telecom" w:date="2024-05-27T11:20:00Z" w16du:dateUtc="2024-05-27T03:20:00Z"/>
          <w:rFonts w:asciiTheme="minorHAnsi" w:hAnsiTheme="minorHAnsi" w:cstheme="minorBidi"/>
          <w:kern w:val="2"/>
          <w:sz w:val="22"/>
          <w:szCs w:val="24"/>
          <w:lang w:val="en-US" w:eastAsia="zh-CN"/>
          <w14:ligatures w14:val="standardContextual"/>
        </w:rPr>
      </w:pPr>
      <w:ins w:id="98" w:author="China Telecom" w:date="2024-05-27T11:20:00Z" w16du:dateUtc="2024-05-27T03:20:00Z">
        <w:r>
          <w:t>6.</w:t>
        </w:r>
        <w:r>
          <w:rPr>
            <w:lang w:eastAsia="zh-CN"/>
          </w:rPr>
          <w:t>1</w:t>
        </w:r>
        <w:r>
          <w:t>.2.2</w:t>
        </w:r>
        <w:r>
          <w:rPr>
            <w:rFonts w:asciiTheme="minorHAnsi" w:hAnsiTheme="minorHAnsi" w:cstheme="minorBidi"/>
            <w:kern w:val="2"/>
            <w:sz w:val="22"/>
            <w:szCs w:val="24"/>
            <w:lang w:val="en-US" w:eastAsia="zh-CN"/>
            <w14:ligatures w14:val="standardContextual"/>
          </w:rPr>
          <w:tab/>
        </w:r>
        <w:r>
          <w:rPr>
            <w:lang w:eastAsia="zh-CN"/>
          </w:rPr>
          <w:t>Security procedure over Control Plane</w:t>
        </w:r>
        <w:r>
          <w:tab/>
        </w:r>
        <w:r>
          <w:fldChar w:fldCharType="begin"/>
        </w:r>
        <w:r>
          <w:instrText xml:space="preserve"> PAGEREF _Toc167701258 \h </w:instrText>
        </w:r>
      </w:ins>
      <w:r>
        <w:fldChar w:fldCharType="separate"/>
      </w:r>
      <w:ins w:id="99" w:author="China Telecom" w:date="2024-05-27T11:20:00Z" w16du:dateUtc="2024-05-27T03:20:00Z">
        <w:r>
          <w:t>13</w:t>
        </w:r>
        <w:r>
          <w:fldChar w:fldCharType="end"/>
        </w:r>
      </w:ins>
    </w:p>
    <w:p w14:paraId="3F9B63F8" w14:textId="529F5330" w:rsidR="002B56A9" w:rsidRDefault="002B56A9">
      <w:pPr>
        <w:pStyle w:val="TOC4"/>
        <w:rPr>
          <w:ins w:id="100" w:author="China Telecom" w:date="2024-05-27T11:20:00Z" w16du:dateUtc="2024-05-27T03:20:00Z"/>
          <w:rFonts w:asciiTheme="minorHAnsi" w:hAnsiTheme="minorHAnsi" w:cstheme="minorBidi"/>
          <w:kern w:val="2"/>
          <w:sz w:val="22"/>
          <w:szCs w:val="24"/>
          <w:lang w:val="en-US" w:eastAsia="zh-CN"/>
          <w14:ligatures w14:val="standardContextual"/>
        </w:rPr>
      </w:pPr>
      <w:ins w:id="101" w:author="China Telecom" w:date="2024-05-27T11:20:00Z" w16du:dateUtc="2024-05-27T03:20:00Z">
        <w:r>
          <w:t>6.</w:t>
        </w:r>
        <w:r>
          <w:rPr>
            <w:lang w:eastAsia="zh-CN"/>
          </w:rPr>
          <w:t>1</w:t>
        </w:r>
        <w:r>
          <w:t>.2.3</w:t>
        </w:r>
        <w:r>
          <w:rPr>
            <w:rFonts w:asciiTheme="minorHAnsi" w:hAnsiTheme="minorHAnsi" w:cstheme="minorBidi"/>
            <w:kern w:val="2"/>
            <w:sz w:val="22"/>
            <w:szCs w:val="24"/>
            <w:lang w:val="en-US" w:eastAsia="zh-CN"/>
            <w14:ligatures w14:val="standardContextual"/>
          </w:rPr>
          <w:tab/>
        </w:r>
        <w:r>
          <w:t>Key Hierarchy</w:t>
        </w:r>
        <w:r>
          <w:tab/>
        </w:r>
        <w:r>
          <w:fldChar w:fldCharType="begin"/>
        </w:r>
        <w:r>
          <w:instrText xml:space="preserve"> PAGEREF _Toc167701259 \h </w:instrText>
        </w:r>
      </w:ins>
      <w:r>
        <w:fldChar w:fldCharType="separate"/>
      </w:r>
      <w:ins w:id="102" w:author="China Telecom" w:date="2024-05-27T11:20:00Z" w16du:dateUtc="2024-05-27T03:20:00Z">
        <w:r>
          <w:t>13</w:t>
        </w:r>
        <w:r>
          <w:fldChar w:fldCharType="end"/>
        </w:r>
      </w:ins>
    </w:p>
    <w:p w14:paraId="4756F9F5" w14:textId="3E41CB2D" w:rsidR="002B56A9" w:rsidRDefault="002B56A9">
      <w:pPr>
        <w:pStyle w:val="TOC3"/>
        <w:rPr>
          <w:ins w:id="103" w:author="China Telecom" w:date="2024-05-27T11:20:00Z" w16du:dateUtc="2024-05-27T03:20:00Z"/>
          <w:rFonts w:asciiTheme="minorHAnsi" w:hAnsiTheme="minorHAnsi" w:cstheme="minorBidi"/>
          <w:kern w:val="2"/>
          <w:sz w:val="22"/>
          <w:szCs w:val="24"/>
          <w:lang w:val="en-US" w:eastAsia="zh-CN"/>
          <w14:ligatures w14:val="standardContextual"/>
        </w:rPr>
      </w:pPr>
      <w:ins w:id="104" w:author="China Telecom" w:date="2024-05-27T11:20:00Z" w16du:dateUtc="2024-05-27T03:20:00Z">
        <w:r>
          <w:t>6.</w:t>
        </w:r>
        <w:r>
          <w:rPr>
            <w:lang w:eastAsia="zh-CN"/>
          </w:rPr>
          <w:t>1</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701260 \h </w:instrText>
        </w:r>
      </w:ins>
      <w:r>
        <w:fldChar w:fldCharType="separate"/>
      </w:r>
      <w:ins w:id="105" w:author="China Telecom" w:date="2024-05-27T11:20:00Z" w16du:dateUtc="2024-05-27T03:20:00Z">
        <w:r>
          <w:t>14</w:t>
        </w:r>
        <w:r>
          <w:fldChar w:fldCharType="end"/>
        </w:r>
      </w:ins>
    </w:p>
    <w:p w14:paraId="6EC0162D" w14:textId="5F268463" w:rsidR="002B56A9" w:rsidRDefault="002B56A9">
      <w:pPr>
        <w:pStyle w:val="TOC2"/>
        <w:rPr>
          <w:ins w:id="106" w:author="China Telecom" w:date="2024-05-27T11:20:00Z" w16du:dateUtc="2024-05-27T03:20:00Z"/>
          <w:rFonts w:asciiTheme="minorHAnsi" w:hAnsiTheme="minorHAnsi" w:cstheme="minorBidi"/>
          <w:kern w:val="2"/>
          <w:sz w:val="22"/>
          <w:szCs w:val="24"/>
          <w:lang w:val="en-US" w:eastAsia="zh-CN"/>
          <w14:ligatures w14:val="standardContextual"/>
        </w:rPr>
      </w:pPr>
      <w:ins w:id="107" w:author="China Telecom" w:date="2024-05-27T11:20:00Z" w16du:dateUtc="2024-05-27T03:20:00Z">
        <w:r>
          <w:t>6.</w:t>
        </w:r>
        <w:r>
          <w:rPr>
            <w:lang w:eastAsia="zh-CN"/>
          </w:rPr>
          <w:t>2</w:t>
        </w:r>
        <w:r>
          <w:rPr>
            <w:rFonts w:asciiTheme="minorHAnsi" w:hAnsiTheme="minorHAnsi" w:cstheme="minorBidi"/>
            <w:kern w:val="2"/>
            <w:sz w:val="22"/>
            <w:szCs w:val="24"/>
            <w:lang w:val="en-US" w:eastAsia="zh-CN"/>
            <w14:ligatures w14:val="standardContextual"/>
          </w:rPr>
          <w:tab/>
        </w:r>
        <w:r>
          <w:t>Solution #</w:t>
        </w:r>
        <w:r>
          <w:rPr>
            <w:lang w:eastAsia="zh-CN"/>
          </w:rPr>
          <w:t>2</w:t>
        </w:r>
        <w:r>
          <w:t xml:space="preserve">: </w:t>
        </w:r>
        <w:r>
          <w:rPr>
            <w:lang w:eastAsia="ko-KR"/>
          </w:rPr>
          <w:t>Security of multi-hop UE-to-Network Relay discovery Model A</w:t>
        </w:r>
        <w:r>
          <w:tab/>
        </w:r>
        <w:r>
          <w:fldChar w:fldCharType="begin"/>
        </w:r>
        <w:r>
          <w:instrText xml:space="preserve"> PAGEREF _Toc167701261 \h </w:instrText>
        </w:r>
      </w:ins>
      <w:r>
        <w:fldChar w:fldCharType="separate"/>
      </w:r>
      <w:ins w:id="108" w:author="China Telecom" w:date="2024-05-27T11:20:00Z" w16du:dateUtc="2024-05-27T03:20:00Z">
        <w:r>
          <w:t>14</w:t>
        </w:r>
        <w:r>
          <w:fldChar w:fldCharType="end"/>
        </w:r>
      </w:ins>
    </w:p>
    <w:p w14:paraId="5A1FA4F2" w14:textId="7860C7AC" w:rsidR="002B56A9" w:rsidRDefault="002B56A9">
      <w:pPr>
        <w:pStyle w:val="TOC3"/>
        <w:rPr>
          <w:ins w:id="109" w:author="China Telecom" w:date="2024-05-27T11:20:00Z" w16du:dateUtc="2024-05-27T03:20:00Z"/>
          <w:rFonts w:asciiTheme="minorHAnsi" w:hAnsiTheme="minorHAnsi" w:cstheme="minorBidi"/>
          <w:kern w:val="2"/>
          <w:sz w:val="22"/>
          <w:szCs w:val="24"/>
          <w:lang w:val="en-US" w:eastAsia="zh-CN"/>
          <w14:ligatures w14:val="standardContextual"/>
        </w:rPr>
      </w:pPr>
      <w:ins w:id="110" w:author="China Telecom" w:date="2024-05-27T11:20:00Z" w16du:dateUtc="2024-05-27T03:20:00Z">
        <w:r>
          <w:t>6.</w:t>
        </w:r>
        <w:r>
          <w:rPr>
            <w:lang w:eastAsia="zh-CN"/>
          </w:rPr>
          <w:t>2</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701262 \h </w:instrText>
        </w:r>
      </w:ins>
      <w:r>
        <w:fldChar w:fldCharType="separate"/>
      </w:r>
      <w:ins w:id="111" w:author="China Telecom" w:date="2024-05-27T11:20:00Z" w16du:dateUtc="2024-05-27T03:20:00Z">
        <w:r>
          <w:t>14</w:t>
        </w:r>
        <w:r>
          <w:fldChar w:fldCharType="end"/>
        </w:r>
      </w:ins>
    </w:p>
    <w:p w14:paraId="0B07C7A3" w14:textId="63BF731F" w:rsidR="002B56A9" w:rsidRDefault="002B56A9">
      <w:pPr>
        <w:pStyle w:val="TOC3"/>
        <w:rPr>
          <w:ins w:id="112" w:author="China Telecom" w:date="2024-05-27T11:20:00Z" w16du:dateUtc="2024-05-27T03:20:00Z"/>
          <w:rFonts w:asciiTheme="minorHAnsi" w:hAnsiTheme="minorHAnsi" w:cstheme="minorBidi"/>
          <w:kern w:val="2"/>
          <w:sz w:val="22"/>
          <w:szCs w:val="24"/>
          <w:lang w:val="en-US" w:eastAsia="zh-CN"/>
          <w14:ligatures w14:val="standardContextual"/>
        </w:rPr>
      </w:pPr>
      <w:ins w:id="113" w:author="China Telecom" w:date="2024-05-27T11:20:00Z" w16du:dateUtc="2024-05-27T03:20:00Z">
        <w:r>
          <w:t>6.</w:t>
        </w:r>
        <w:r>
          <w:rPr>
            <w:lang w:eastAsia="zh-CN"/>
          </w:rPr>
          <w:t>2</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701263 \h </w:instrText>
        </w:r>
      </w:ins>
      <w:r>
        <w:fldChar w:fldCharType="separate"/>
      </w:r>
      <w:ins w:id="114" w:author="China Telecom" w:date="2024-05-27T11:20:00Z" w16du:dateUtc="2024-05-27T03:20:00Z">
        <w:r>
          <w:t>14</w:t>
        </w:r>
        <w:r>
          <w:fldChar w:fldCharType="end"/>
        </w:r>
      </w:ins>
    </w:p>
    <w:p w14:paraId="44826506" w14:textId="7422EC31" w:rsidR="002B56A9" w:rsidRDefault="002B56A9">
      <w:pPr>
        <w:pStyle w:val="TOC3"/>
        <w:rPr>
          <w:ins w:id="115" w:author="China Telecom" w:date="2024-05-27T11:20:00Z" w16du:dateUtc="2024-05-27T03:20:00Z"/>
          <w:rFonts w:asciiTheme="minorHAnsi" w:hAnsiTheme="minorHAnsi" w:cstheme="minorBidi"/>
          <w:kern w:val="2"/>
          <w:sz w:val="22"/>
          <w:szCs w:val="24"/>
          <w:lang w:val="en-US" w:eastAsia="zh-CN"/>
          <w14:ligatures w14:val="standardContextual"/>
        </w:rPr>
      </w:pPr>
      <w:ins w:id="116" w:author="China Telecom" w:date="2024-05-27T11:20:00Z" w16du:dateUtc="2024-05-27T03:20:00Z">
        <w:r>
          <w:t>6.</w:t>
        </w:r>
        <w:r>
          <w:rPr>
            <w:lang w:eastAsia="zh-CN"/>
          </w:rPr>
          <w:t>2</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701264 \h </w:instrText>
        </w:r>
      </w:ins>
      <w:r>
        <w:fldChar w:fldCharType="separate"/>
      </w:r>
      <w:ins w:id="117" w:author="China Telecom" w:date="2024-05-27T11:20:00Z" w16du:dateUtc="2024-05-27T03:20:00Z">
        <w:r>
          <w:t>16</w:t>
        </w:r>
        <w:r>
          <w:fldChar w:fldCharType="end"/>
        </w:r>
      </w:ins>
    </w:p>
    <w:p w14:paraId="596A627B" w14:textId="0FFBD9FB" w:rsidR="002B56A9" w:rsidRDefault="002B56A9">
      <w:pPr>
        <w:pStyle w:val="TOC2"/>
        <w:rPr>
          <w:ins w:id="118" w:author="China Telecom" w:date="2024-05-27T11:20:00Z" w16du:dateUtc="2024-05-27T03:20:00Z"/>
          <w:rFonts w:asciiTheme="minorHAnsi" w:hAnsiTheme="minorHAnsi" w:cstheme="minorBidi"/>
          <w:kern w:val="2"/>
          <w:sz w:val="22"/>
          <w:szCs w:val="24"/>
          <w:lang w:val="en-US" w:eastAsia="zh-CN"/>
          <w14:ligatures w14:val="standardContextual"/>
        </w:rPr>
      </w:pPr>
      <w:ins w:id="119" w:author="China Telecom" w:date="2024-05-27T11:20:00Z" w16du:dateUtc="2024-05-27T03:20:00Z">
        <w:r>
          <w:t>6.</w:t>
        </w:r>
        <w:r>
          <w:rPr>
            <w:lang w:eastAsia="zh-CN"/>
          </w:rPr>
          <w:t>3</w:t>
        </w:r>
        <w:r>
          <w:rPr>
            <w:rFonts w:asciiTheme="minorHAnsi" w:hAnsiTheme="minorHAnsi" w:cstheme="minorBidi"/>
            <w:kern w:val="2"/>
            <w:sz w:val="22"/>
            <w:szCs w:val="24"/>
            <w:lang w:val="en-US" w:eastAsia="zh-CN"/>
            <w14:ligatures w14:val="standardContextual"/>
          </w:rPr>
          <w:tab/>
        </w:r>
        <w:r>
          <w:t>Solution #</w:t>
        </w:r>
        <w:r>
          <w:rPr>
            <w:lang w:eastAsia="zh-CN"/>
          </w:rPr>
          <w:t>3</w:t>
        </w:r>
        <w:r>
          <w:t xml:space="preserve">: </w:t>
        </w:r>
        <w:r>
          <w:rPr>
            <w:lang w:eastAsia="ko-KR"/>
          </w:rPr>
          <w:t>Security of multi-hop UE-to-Network Relay discovery Model B</w:t>
        </w:r>
        <w:r>
          <w:tab/>
        </w:r>
        <w:r>
          <w:fldChar w:fldCharType="begin"/>
        </w:r>
        <w:r>
          <w:instrText xml:space="preserve"> PAGEREF _Toc167701265 \h </w:instrText>
        </w:r>
      </w:ins>
      <w:r>
        <w:fldChar w:fldCharType="separate"/>
      </w:r>
      <w:ins w:id="120" w:author="China Telecom" w:date="2024-05-27T11:20:00Z" w16du:dateUtc="2024-05-27T03:20:00Z">
        <w:r>
          <w:t>16</w:t>
        </w:r>
        <w:r>
          <w:fldChar w:fldCharType="end"/>
        </w:r>
      </w:ins>
    </w:p>
    <w:p w14:paraId="6150F793" w14:textId="66C46B6B" w:rsidR="002B56A9" w:rsidRDefault="002B56A9">
      <w:pPr>
        <w:pStyle w:val="TOC3"/>
        <w:rPr>
          <w:ins w:id="121" w:author="China Telecom" w:date="2024-05-27T11:20:00Z" w16du:dateUtc="2024-05-27T03:20:00Z"/>
          <w:rFonts w:asciiTheme="minorHAnsi" w:hAnsiTheme="minorHAnsi" w:cstheme="minorBidi"/>
          <w:kern w:val="2"/>
          <w:sz w:val="22"/>
          <w:szCs w:val="24"/>
          <w:lang w:val="en-US" w:eastAsia="zh-CN"/>
          <w14:ligatures w14:val="standardContextual"/>
        </w:rPr>
      </w:pPr>
      <w:ins w:id="122" w:author="China Telecom" w:date="2024-05-27T11:20:00Z" w16du:dateUtc="2024-05-27T03:20:00Z">
        <w:r>
          <w:t>6.</w:t>
        </w:r>
        <w:r>
          <w:rPr>
            <w:lang w:eastAsia="zh-CN"/>
          </w:rPr>
          <w:t>3</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701266 \h </w:instrText>
        </w:r>
      </w:ins>
      <w:r>
        <w:fldChar w:fldCharType="separate"/>
      </w:r>
      <w:ins w:id="123" w:author="China Telecom" w:date="2024-05-27T11:20:00Z" w16du:dateUtc="2024-05-27T03:20:00Z">
        <w:r>
          <w:t>16</w:t>
        </w:r>
        <w:r>
          <w:fldChar w:fldCharType="end"/>
        </w:r>
      </w:ins>
    </w:p>
    <w:p w14:paraId="7A36BC02" w14:textId="081B8E67" w:rsidR="002B56A9" w:rsidRDefault="002B56A9">
      <w:pPr>
        <w:pStyle w:val="TOC3"/>
        <w:rPr>
          <w:ins w:id="124" w:author="China Telecom" w:date="2024-05-27T11:20:00Z" w16du:dateUtc="2024-05-27T03:20:00Z"/>
          <w:rFonts w:asciiTheme="minorHAnsi" w:hAnsiTheme="minorHAnsi" w:cstheme="minorBidi"/>
          <w:kern w:val="2"/>
          <w:sz w:val="22"/>
          <w:szCs w:val="24"/>
          <w:lang w:val="en-US" w:eastAsia="zh-CN"/>
          <w14:ligatures w14:val="standardContextual"/>
        </w:rPr>
      </w:pPr>
      <w:ins w:id="125" w:author="China Telecom" w:date="2024-05-27T11:20:00Z" w16du:dateUtc="2024-05-27T03:20:00Z">
        <w:r>
          <w:t>6.</w:t>
        </w:r>
        <w:r>
          <w:rPr>
            <w:lang w:eastAsia="zh-CN"/>
          </w:rPr>
          <w:t>3</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701267 \h </w:instrText>
        </w:r>
      </w:ins>
      <w:r>
        <w:fldChar w:fldCharType="separate"/>
      </w:r>
      <w:ins w:id="126" w:author="China Telecom" w:date="2024-05-27T11:20:00Z" w16du:dateUtc="2024-05-27T03:20:00Z">
        <w:r>
          <w:t>16</w:t>
        </w:r>
        <w:r>
          <w:fldChar w:fldCharType="end"/>
        </w:r>
      </w:ins>
    </w:p>
    <w:p w14:paraId="20D7915D" w14:textId="026466C2" w:rsidR="002B56A9" w:rsidRDefault="002B56A9">
      <w:pPr>
        <w:pStyle w:val="TOC3"/>
        <w:rPr>
          <w:ins w:id="127" w:author="China Telecom" w:date="2024-05-27T11:20:00Z" w16du:dateUtc="2024-05-27T03:20:00Z"/>
          <w:rFonts w:asciiTheme="minorHAnsi" w:hAnsiTheme="minorHAnsi" w:cstheme="minorBidi"/>
          <w:kern w:val="2"/>
          <w:sz w:val="22"/>
          <w:szCs w:val="24"/>
          <w:lang w:val="en-US" w:eastAsia="zh-CN"/>
          <w14:ligatures w14:val="standardContextual"/>
        </w:rPr>
      </w:pPr>
      <w:ins w:id="128" w:author="China Telecom" w:date="2024-05-27T11:20:00Z" w16du:dateUtc="2024-05-27T03:20:00Z">
        <w:r>
          <w:t>6.</w:t>
        </w:r>
        <w:r>
          <w:rPr>
            <w:lang w:eastAsia="zh-CN"/>
          </w:rPr>
          <w:t>3</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701268 \h </w:instrText>
        </w:r>
      </w:ins>
      <w:r>
        <w:fldChar w:fldCharType="separate"/>
      </w:r>
      <w:ins w:id="129" w:author="China Telecom" w:date="2024-05-27T11:20:00Z" w16du:dateUtc="2024-05-27T03:20:00Z">
        <w:r>
          <w:t>18</w:t>
        </w:r>
        <w:r>
          <w:fldChar w:fldCharType="end"/>
        </w:r>
      </w:ins>
    </w:p>
    <w:p w14:paraId="08F06159" w14:textId="2AB926CE" w:rsidR="002B56A9" w:rsidRDefault="002B56A9">
      <w:pPr>
        <w:pStyle w:val="TOC2"/>
        <w:rPr>
          <w:ins w:id="130" w:author="China Telecom" w:date="2024-05-27T11:20:00Z" w16du:dateUtc="2024-05-27T03:20:00Z"/>
          <w:rFonts w:asciiTheme="minorHAnsi" w:hAnsiTheme="minorHAnsi" w:cstheme="minorBidi"/>
          <w:kern w:val="2"/>
          <w:sz w:val="22"/>
          <w:szCs w:val="24"/>
          <w:lang w:val="en-US" w:eastAsia="zh-CN"/>
          <w14:ligatures w14:val="standardContextual"/>
        </w:rPr>
      </w:pPr>
      <w:ins w:id="131" w:author="China Telecom" w:date="2024-05-27T11:20:00Z" w16du:dateUtc="2024-05-27T03:20:00Z">
        <w:r>
          <w:t>6.</w:t>
        </w:r>
        <w:r>
          <w:rPr>
            <w:lang w:eastAsia="zh-CN"/>
          </w:rPr>
          <w:t>4</w:t>
        </w:r>
        <w:r>
          <w:rPr>
            <w:rFonts w:asciiTheme="minorHAnsi" w:hAnsiTheme="minorHAnsi" w:cstheme="minorBidi"/>
            <w:kern w:val="2"/>
            <w:sz w:val="22"/>
            <w:szCs w:val="24"/>
            <w:lang w:val="en-US" w:eastAsia="zh-CN"/>
            <w14:ligatures w14:val="standardContextual"/>
          </w:rPr>
          <w:tab/>
        </w:r>
        <w:r>
          <w:t>Solution #</w:t>
        </w:r>
        <w:r>
          <w:rPr>
            <w:lang w:eastAsia="zh-CN"/>
          </w:rPr>
          <w:t>4</w:t>
        </w:r>
        <w:r>
          <w:t xml:space="preserve">: </w:t>
        </w:r>
        <w:r>
          <w:rPr>
            <w:lang w:eastAsia="ko-KR"/>
          </w:rPr>
          <w:t>Security of multi-hop UE-to-Network Relay communication</w:t>
        </w:r>
        <w:r>
          <w:tab/>
        </w:r>
        <w:r>
          <w:fldChar w:fldCharType="begin"/>
        </w:r>
        <w:r>
          <w:instrText xml:space="preserve"> PAGEREF _Toc167701269 \h </w:instrText>
        </w:r>
      </w:ins>
      <w:r>
        <w:fldChar w:fldCharType="separate"/>
      </w:r>
      <w:ins w:id="132" w:author="China Telecom" w:date="2024-05-27T11:20:00Z" w16du:dateUtc="2024-05-27T03:20:00Z">
        <w:r>
          <w:t>18</w:t>
        </w:r>
        <w:r>
          <w:fldChar w:fldCharType="end"/>
        </w:r>
      </w:ins>
    </w:p>
    <w:p w14:paraId="08D34E87" w14:textId="3D67D799" w:rsidR="002B56A9" w:rsidRDefault="002B56A9">
      <w:pPr>
        <w:pStyle w:val="TOC3"/>
        <w:rPr>
          <w:ins w:id="133" w:author="China Telecom" w:date="2024-05-27T11:20:00Z" w16du:dateUtc="2024-05-27T03:20:00Z"/>
          <w:rFonts w:asciiTheme="minorHAnsi" w:hAnsiTheme="minorHAnsi" w:cstheme="minorBidi"/>
          <w:kern w:val="2"/>
          <w:sz w:val="22"/>
          <w:szCs w:val="24"/>
          <w:lang w:val="en-US" w:eastAsia="zh-CN"/>
          <w14:ligatures w14:val="standardContextual"/>
        </w:rPr>
      </w:pPr>
      <w:ins w:id="134" w:author="China Telecom" w:date="2024-05-27T11:20:00Z" w16du:dateUtc="2024-05-27T03:20:00Z">
        <w:r>
          <w:t>6.</w:t>
        </w:r>
        <w:r>
          <w:rPr>
            <w:lang w:eastAsia="zh-CN"/>
          </w:rPr>
          <w:t>4</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701270 \h </w:instrText>
        </w:r>
      </w:ins>
      <w:r>
        <w:fldChar w:fldCharType="separate"/>
      </w:r>
      <w:ins w:id="135" w:author="China Telecom" w:date="2024-05-27T11:20:00Z" w16du:dateUtc="2024-05-27T03:20:00Z">
        <w:r>
          <w:t>18</w:t>
        </w:r>
        <w:r>
          <w:fldChar w:fldCharType="end"/>
        </w:r>
      </w:ins>
    </w:p>
    <w:p w14:paraId="2D78578D" w14:textId="0D093626" w:rsidR="002B56A9" w:rsidRDefault="002B56A9">
      <w:pPr>
        <w:pStyle w:val="TOC3"/>
        <w:rPr>
          <w:ins w:id="136" w:author="China Telecom" w:date="2024-05-27T11:20:00Z" w16du:dateUtc="2024-05-27T03:20:00Z"/>
          <w:rFonts w:asciiTheme="minorHAnsi" w:hAnsiTheme="minorHAnsi" w:cstheme="minorBidi"/>
          <w:kern w:val="2"/>
          <w:sz w:val="22"/>
          <w:szCs w:val="24"/>
          <w:lang w:val="en-US" w:eastAsia="zh-CN"/>
          <w14:ligatures w14:val="standardContextual"/>
        </w:rPr>
      </w:pPr>
      <w:ins w:id="137" w:author="China Telecom" w:date="2024-05-27T11:20:00Z" w16du:dateUtc="2024-05-27T03:20:00Z">
        <w:r>
          <w:t>6.</w:t>
        </w:r>
        <w:r>
          <w:rPr>
            <w:lang w:eastAsia="zh-CN"/>
          </w:rPr>
          <w:t>4</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701271 \h </w:instrText>
        </w:r>
      </w:ins>
      <w:r>
        <w:fldChar w:fldCharType="separate"/>
      </w:r>
      <w:ins w:id="138" w:author="China Telecom" w:date="2024-05-27T11:20:00Z" w16du:dateUtc="2024-05-27T03:20:00Z">
        <w:r>
          <w:t>18</w:t>
        </w:r>
        <w:r>
          <w:fldChar w:fldCharType="end"/>
        </w:r>
      </w:ins>
    </w:p>
    <w:p w14:paraId="7CC39323" w14:textId="4D8743C7" w:rsidR="002B56A9" w:rsidRDefault="002B56A9">
      <w:pPr>
        <w:pStyle w:val="TOC3"/>
        <w:rPr>
          <w:ins w:id="139" w:author="China Telecom" w:date="2024-05-27T11:20:00Z" w16du:dateUtc="2024-05-27T03:20:00Z"/>
          <w:rFonts w:asciiTheme="minorHAnsi" w:hAnsiTheme="minorHAnsi" w:cstheme="minorBidi"/>
          <w:kern w:val="2"/>
          <w:sz w:val="22"/>
          <w:szCs w:val="24"/>
          <w:lang w:val="en-US" w:eastAsia="zh-CN"/>
          <w14:ligatures w14:val="standardContextual"/>
        </w:rPr>
      </w:pPr>
      <w:ins w:id="140" w:author="China Telecom" w:date="2024-05-27T11:20:00Z" w16du:dateUtc="2024-05-27T03:20:00Z">
        <w:r>
          <w:t>6.</w:t>
        </w:r>
        <w:r>
          <w:rPr>
            <w:lang w:eastAsia="zh-CN"/>
          </w:rPr>
          <w:t>4</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701272 \h </w:instrText>
        </w:r>
      </w:ins>
      <w:r>
        <w:fldChar w:fldCharType="separate"/>
      </w:r>
      <w:ins w:id="141" w:author="China Telecom" w:date="2024-05-27T11:20:00Z" w16du:dateUtc="2024-05-27T03:20:00Z">
        <w:r>
          <w:t>20</w:t>
        </w:r>
        <w:r>
          <w:fldChar w:fldCharType="end"/>
        </w:r>
      </w:ins>
    </w:p>
    <w:p w14:paraId="75F09A86" w14:textId="63361A48" w:rsidR="002B56A9" w:rsidRDefault="002B56A9">
      <w:pPr>
        <w:pStyle w:val="TOC2"/>
        <w:rPr>
          <w:ins w:id="142" w:author="China Telecom" w:date="2024-05-27T11:20:00Z" w16du:dateUtc="2024-05-27T03:20:00Z"/>
          <w:rFonts w:asciiTheme="minorHAnsi" w:hAnsiTheme="minorHAnsi" w:cstheme="minorBidi"/>
          <w:kern w:val="2"/>
          <w:sz w:val="22"/>
          <w:szCs w:val="24"/>
          <w:lang w:val="en-US" w:eastAsia="zh-CN"/>
          <w14:ligatures w14:val="standardContextual"/>
        </w:rPr>
      </w:pPr>
      <w:ins w:id="143" w:author="China Telecom" w:date="2024-05-27T11:20:00Z" w16du:dateUtc="2024-05-27T03:20:00Z">
        <w:r>
          <w:t>6.</w:t>
        </w:r>
        <w:r>
          <w:rPr>
            <w:lang w:eastAsia="zh-CN"/>
          </w:rPr>
          <w:t>5</w:t>
        </w:r>
        <w:r>
          <w:rPr>
            <w:rFonts w:asciiTheme="minorHAnsi" w:hAnsiTheme="minorHAnsi" w:cstheme="minorBidi"/>
            <w:kern w:val="2"/>
            <w:sz w:val="22"/>
            <w:szCs w:val="24"/>
            <w:lang w:val="en-US" w:eastAsia="zh-CN"/>
            <w14:ligatures w14:val="standardContextual"/>
          </w:rPr>
          <w:tab/>
        </w:r>
        <w:r>
          <w:t>Solution #</w:t>
        </w:r>
        <w:r>
          <w:rPr>
            <w:lang w:eastAsia="zh-CN"/>
          </w:rPr>
          <w:t>5</w:t>
        </w:r>
        <w:r>
          <w:t xml:space="preserve">: </w:t>
        </w:r>
        <w:r w:rsidRPr="00520A8B">
          <w:rPr>
            <w:rFonts w:eastAsia="Times New Roman"/>
          </w:rPr>
          <w:t>Security establishment for multi-hop UE-to-Network Relay</w:t>
        </w:r>
        <w:r>
          <w:tab/>
        </w:r>
        <w:r>
          <w:fldChar w:fldCharType="begin"/>
        </w:r>
        <w:r>
          <w:instrText xml:space="preserve"> PAGEREF _Toc167701273 \h </w:instrText>
        </w:r>
      </w:ins>
      <w:r>
        <w:fldChar w:fldCharType="separate"/>
      </w:r>
      <w:ins w:id="144" w:author="China Telecom" w:date="2024-05-27T11:20:00Z" w16du:dateUtc="2024-05-27T03:20:00Z">
        <w:r>
          <w:t>20</w:t>
        </w:r>
        <w:r>
          <w:fldChar w:fldCharType="end"/>
        </w:r>
      </w:ins>
    </w:p>
    <w:p w14:paraId="2A650DC7" w14:textId="72517CA3" w:rsidR="002B56A9" w:rsidRDefault="002B56A9">
      <w:pPr>
        <w:pStyle w:val="TOC3"/>
        <w:rPr>
          <w:ins w:id="145" w:author="China Telecom" w:date="2024-05-27T11:20:00Z" w16du:dateUtc="2024-05-27T03:20:00Z"/>
          <w:rFonts w:asciiTheme="minorHAnsi" w:hAnsiTheme="minorHAnsi" w:cstheme="minorBidi"/>
          <w:kern w:val="2"/>
          <w:sz w:val="22"/>
          <w:szCs w:val="24"/>
          <w:lang w:val="en-US" w:eastAsia="zh-CN"/>
          <w14:ligatures w14:val="standardContextual"/>
        </w:rPr>
      </w:pPr>
      <w:ins w:id="146" w:author="China Telecom" w:date="2024-05-27T11:20:00Z" w16du:dateUtc="2024-05-27T03:20:00Z">
        <w:r>
          <w:t>6.</w:t>
        </w:r>
        <w:r>
          <w:rPr>
            <w:lang w:eastAsia="zh-CN"/>
          </w:rPr>
          <w:t>5</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701274 \h </w:instrText>
        </w:r>
      </w:ins>
      <w:r>
        <w:fldChar w:fldCharType="separate"/>
      </w:r>
      <w:ins w:id="147" w:author="China Telecom" w:date="2024-05-27T11:20:00Z" w16du:dateUtc="2024-05-27T03:20:00Z">
        <w:r>
          <w:t>20</w:t>
        </w:r>
        <w:r>
          <w:fldChar w:fldCharType="end"/>
        </w:r>
      </w:ins>
    </w:p>
    <w:p w14:paraId="01CE51F4" w14:textId="5BFCE16E" w:rsidR="002B56A9" w:rsidRDefault="002B56A9">
      <w:pPr>
        <w:pStyle w:val="TOC3"/>
        <w:rPr>
          <w:ins w:id="148" w:author="China Telecom" w:date="2024-05-27T11:20:00Z" w16du:dateUtc="2024-05-27T03:20:00Z"/>
          <w:rFonts w:asciiTheme="minorHAnsi" w:hAnsiTheme="minorHAnsi" w:cstheme="minorBidi"/>
          <w:kern w:val="2"/>
          <w:sz w:val="22"/>
          <w:szCs w:val="24"/>
          <w:lang w:val="en-US" w:eastAsia="zh-CN"/>
          <w14:ligatures w14:val="standardContextual"/>
        </w:rPr>
      </w:pPr>
      <w:ins w:id="149" w:author="China Telecom" w:date="2024-05-27T11:20:00Z" w16du:dateUtc="2024-05-27T03:20:00Z">
        <w:r>
          <w:t>6.</w:t>
        </w:r>
        <w:r>
          <w:rPr>
            <w:lang w:eastAsia="zh-CN"/>
          </w:rPr>
          <w:t>5</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701275 \h </w:instrText>
        </w:r>
      </w:ins>
      <w:r>
        <w:fldChar w:fldCharType="separate"/>
      </w:r>
      <w:ins w:id="150" w:author="China Telecom" w:date="2024-05-27T11:20:00Z" w16du:dateUtc="2024-05-27T03:20:00Z">
        <w:r>
          <w:t>21</w:t>
        </w:r>
        <w:r>
          <w:fldChar w:fldCharType="end"/>
        </w:r>
      </w:ins>
    </w:p>
    <w:p w14:paraId="632ABC21" w14:textId="7E606304" w:rsidR="002B56A9" w:rsidRDefault="002B56A9">
      <w:pPr>
        <w:pStyle w:val="TOC3"/>
        <w:rPr>
          <w:ins w:id="151" w:author="China Telecom" w:date="2024-05-27T11:20:00Z" w16du:dateUtc="2024-05-27T03:20:00Z"/>
          <w:rFonts w:asciiTheme="minorHAnsi" w:hAnsiTheme="minorHAnsi" w:cstheme="minorBidi"/>
          <w:kern w:val="2"/>
          <w:sz w:val="22"/>
          <w:szCs w:val="24"/>
          <w:lang w:val="en-US" w:eastAsia="zh-CN"/>
          <w14:ligatures w14:val="standardContextual"/>
        </w:rPr>
      </w:pPr>
      <w:ins w:id="152" w:author="China Telecom" w:date="2024-05-27T11:20:00Z" w16du:dateUtc="2024-05-27T03:20:00Z">
        <w:r>
          <w:t>6.</w:t>
        </w:r>
        <w:r>
          <w:rPr>
            <w:lang w:eastAsia="zh-CN"/>
          </w:rPr>
          <w:t>5</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701276 \h </w:instrText>
        </w:r>
      </w:ins>
      <w:r>
        <w:fldChar w:fldCharType="separate"/>
      </w:r>
      <w:ins w:id="153" w:author="China Telecom" w:date="2024-05-27T11:20:00Z" w16du:dateUtc="2024-05-27T03:20:00Z">
        <w:r>
          <w:t>22</w:t>
        </w:r>
        <w:r>
          <w:fldChar w:fldCharType="end"/>
        </w:r>
      </w:ins>
    </w:p>
    <w:p w14:paraId="79802A8F" w14:textId="1061AEAA" w:rsidR="002B56A9" w:rsidRDefault="002B56A9">
      <w:pPr>
        <w:pStyle w:val="TOC2"/>
        <w:rPr>
          <w:ins w:id="154" w:author="China Telecom" w:date="2024-05-27T11:20:00Z" w16du:dateUtc="2024-05-27T03:20:00Z"/>
          <w:rFonts w:asciiTheme="minorHAnsi" w:hAnsiTheme="minorHAnsi" w:cstheme="minorBidi"/>
          <w:kern w:val="2"/>
          <w:sz w:val="22"/>
          <w:szCs w:val="24"/>
          <w:lang w:val="en-US" w:eastAsia="zh-CN"/>
          <w14:ligatures w14:val="standardContextual"/>
        </w:rPr>
      </w:pPr>
      <w:ins w:id="155" w:author="China Telecom" w:date="2024-05-27T11:20:00Z" w16du:dateUtc="2024-05-27T03:20:00Z">
        <w:r>
          <w:t>6.</w:t>
        </w:r>
        <w:r>
          <w:rPr>
            <w:lang w:eastAsia="zh-CN"/>
          </w:rPr>
          <w:t>6</w:t>
        </w:r>
        <w:r>
          <w:rPr>
            <w:rFonts w:asciiTheme="minorHAnsi" w:hAnsiTheme="minorHAnsi" w:cstheme="minorBidi"/>
            <w:kern w:val="2"/>
            <w:sz w:val="22"/>
            <w:szCs w:val="24"/>
            <w:lang w:val="en-US" w:eastAsia="zh-CN"/>
            <w14:ligatures w14:val="standardContextual"/>
          </w:rPr>
          <w:tab/>
        </w:r>
        <w:r>
          <w:t>Solution #</w:t>
        </w:r>
        <w:r>
          <w:rPr>
            <w:lang w:eastAsia="zh-CN"/>
          </w:rPr>
          <w:t>6</w:t>
        </w:r>
        <w:r>
          <w:t xml:space="preserve">: </w:t>
        </w:r>
        <w:r w:rsidRPr="00520A8B">
          <w:rPr>
            <w:lang w:val="en-US" w:eastAsia="zh-CN"/>
          </w:rPr>
          <w:t>Security for</w:t>
        </w:r>
        <w:r>
          <w:t xml:space="preserve"> </w:t>
        </w:r>
        <w:r w:rsidRPr="00520A8B">
          <w:rPr>
            <w:lang w:val="en-US" w:eastAsia="zh-CN"/>
          </w:rPr>
          <w:t>multi-hop Layer-3 UE-to-Network Relay Communication</w:t>
        </w:r>
        <w:r>
          <w:tab/>
        </w:r>
        <w:r>
          <w:fldChar w:fldCharType="begin"/>
        </w:r>
        <w:r>
          <w:instrText xml:space="preserve"> PAGEREF _Toc167701277 \h </w:instrText>
        </w:r>
      </w:ins>
      <w:r>
        <w:fldChar w:fldCharType="separate"/>
      </w:r>
      <w:ins w:id="156" w:author="China Telecom" w:date="2024-05-27T11:20:00Z" w16du:dateUtc="2024-05-27T03:20:00Z">
        <w:r>
          <w:t>22</w:t>
        </w:r>
        <w:r>
          <w:fldChar w:fldCharType="end"/>
        </w:r>
      </w:ins>
    </w:p>
    <w:p w14:paraId="44EDA85C" w14:textId="76F79B64" w:rsidR="002B56A9" w:rsidRDefault="002B56A9">
      <w:pPr>
        <w:pStyle w:val="TOC3"/>
        <w:rPr>
          <w:ins w:id="157" w:author="China Telecom" w:date="2024-05-27T11:20:00Z" w16du:dateUtc="2024-05-27T03:20:00Z"/>
          <w:rFonts w:asciiTheme="minorHAnsi" w:hAnsiTheme="minorHAnsi" w:cstheme="minorBidi"/>
          <w:kern w:val="2"/>
          <w:sz w:val="22"/>
          <w:szCs w:val="24"/>
          <w:lang w:val="en-US" w:eastAsia="zh-CN"/>
          <w14:ligatures w14:val="standardContextual"/>
        </w:rPr>
      </w:pPr>
      <w:ins w:id="158" w:author="China Telecom" w:date="2024-05-27T11:20:00Z" w16du:dateUtc="2024-05-27T03:20:00Z">
        <w:r>
          <w:t>6.</w:t>
        </w:r>
        <w:r>
          <w:rPr>
            <w:lang w:eastAsia="zh-CN"/>
          </w:rPr>
          <w:t>6</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701278 \h </w:instrText>
        </w:r>
      </w:ins>
      <w:r>
        <w:fldChar w:fldCharType="separate"/>
      </w:r>
      <w:ins w:id="159" w:author="China Telecom" w:date="2024-05-27T11:20:00Z" w16du:dateUtc="2024-05-27T03:20:00Z">
        <w:r>
          <w:t>22</w:t>
        </w:r>
        <w:r>
          <w:fldChar w:fldCharType="end"/>
        </w:r>
      </w:ins>
    </w:p>
    <w:p w14:paraId="6C60A75D" w14:textId="493EE165" w:rsidR="002B56A9" w:rsidRDefault="002B56A9">
      <w:pPr>
        <w:pStyle w:val="TOC3"/>
        <w:rPr>
          <w:ins w:id="160" w:author="China Telecom" w:date="2024-05-27T11:20:00Z" w16du:dateUtc="2024-05-27T03:20:00Z"/>
          <w:rFonts w:asciiTheme="minorHAnsi" w:hAnsiTheme="minorHAnsi" w:cstheme="minorBidi"/>
          <w:kern w:val="2"/>
          <w:sz w:val="22"/>
          <w:szCs w:val="24"/>
          <w:lang w:val="en-US" w:eastAsia="zh-CN"/>
          <w14:ligatures w14:val="standardContextual"/>
        </w:rPr>
      </w:pPr>
      <w:ins w:id="161" w:author="China Telecom" w:date="2024-05-27T11:20:00Z" w16du:dateUtc="2024-05-27T03:20:00Z">
        <w:r>
          <w:t>6.</w:t>
        </w:r>
        <w:r w:rsidRPr="00520A8B">
          <w:rPr>
            <w:lang w:val="en-US" w:eastAsia="zh-CN"/>
          </w:rPr>
          <w:t>6</w:t>
        </w:r>
        <w:r>
          <w:t>.2</w:t>
        </w:r>
        <w:r>
          <w:rPr>
            <w:rFonts w:asciiTheme="minorHAnsi" w:hAnsiTheme="minorHAnsi" w:cstheme="minorBidi"/>
            <w:kern w:val="2"/>
            <w:sz w:val="22"/>
            <w:szCs w:val="24"/>
            <w:lang w:val="en-US" w:eastAsia="zh-CN"/>
            <w14:ligatures w14:val="standardContextual"/>
          </w:rPr>
          <w:tab/>
        </w:r>
        <w:r>
          <w:t xml:space="preserve">Security </w:t>
        </w:r>
        <w:r w:rsidRPr="00520A8B">
          <w:rPr>
            <w:lang w:val="en-US" w:eastAsia="zh-CN"/>
          </w:rPr>
          <w:t xml:space="preserve">procedure </w:t>
        </w:r>
        <w:r>
          <w:t>for each hop PC5 Link</w:t>
        </w:r>
        <w:r>
          <w:tab/>
        </w:r>
        <w:r>
          <w:fldChar w:fldCharType="begin"/>
        </w:r>
        <w:r>
          <w:instrText xml:space="preserve"> PAGEREF _Toc167701279 \h </w:instrText>
        </w:r>
      </w:ins>
      <w:r>
        <w:fldChar w:fldCharType="separate"/>
      </w:r>
      <w:ins w:id="162" w:author="China Telecom" w:date="2024-05-27T11:20:00Z" w16du:dateUtc="2024-05-27T03:20:00Z">
        <w:r>
          <w:t>22</w:t>
        </w:r>
        <w:r>
          <w:fldChar w:fldCharType="end"/>
        </w:r>
      </w:ins>
    </w:p>
    <w:p w14:paraId="530181BC" w14:textId="7020E1C8" w:rsidR="002B56A9" w:rsidRDefault="002B56A9">
      <w:pPr>
        <w:pStyle w:val="TOC3"/>
        <w:rPr>
          <w:ins w:id="163" w:author="China Telecom" w:date="2024-05-27T11:20:00Z" w16du:dateUtc="2024-05-27T03:20:00Z"/>
          <w:rFonts w:asciiTheme="minorHAnsi" w:hAnsiTheme="minorHAnsi" w:cstheme="minorBidi"/>
          <w:kern w:val="2"/>
          <w:sz w:val="22"/>
          <w:szCs w:val="24"/>
          <w:lang w:val="en-US" w:eastAsia="zh-CN"/>
          <w14:ligatures w14:val="standardContextual"/>
        </w:rPr>
      </w:pPr>
      <w:ins w:id="164" w:author="China Telecom" w:date="2024-05-27T11:20:00Z" w16du:dateUtc="2024-05-27T03:20:00Z">
        <w:r>
          <w:t>6.</w:t>
        </w:r>
        <w:r w:rsidRPr="00520A8B">
          <w:rPr>
            <w:lang w:val="en-US" w:eastAsia="zh-CN"/>
          </w:rPr>
          <w:t>6</w:t>
        </w:r>
        <w:r>
          <w:t>.</w:t>
        </w:r>
        <w:r w:rsidRPr="00520A8B">
          <w:rPr>
            <w:lang w:val="en-US" w:eastAsia="zh-CN"/>
          </w:rPr>
          <w:t>3</w:t>
        </w:r>
        <w:r>
          <w:rPr>
            <w:rFonts w:asciiTheme="minorHAnsi" w:hAnsiTheme="minorHAnsi" w:cstheme="minorBidi"/>
            <w:kern w:val="2"/>
            <w:sz w:val="22"/>
            <w:szCs w:val="24"/>
            <w:lang w:val="en-US" w:eastAsia="zh-CN"/>
            <w14:ligatures w14:val="standardContextual"/>
          </w:rPr>
          <w:tab/>
        </w:r>
        <w:r>
          <w:t xml:space="preserve">Authorisation </w:t>
        </w:r>
        <w:r w:rsidRPr="00520A8B">
          <w:rPr>
            <w:lang w:val="en-US" w:eastAsia="zh-CN"/>
          </w:rPr>
          <w:t xml:space="preserve">procedure </w:t>
        </w:r>
        <w:r>
          <w:t xml:space="preserve">for </w:t>
        </w:r>
        <w:r w:rsidRPr="00520A8B">
          <w:rPr>
            <w:lang w:val="en-US" w:eastAsia="zh-CN"/>
          </w:rPr>
          <w:t>Remote UE access Network via multi-hop Relay (s)</w:t>
        </w:r>
        <w:r>
          <w:tab/>
        </w:r>
        <w:r>
          <w:fldChar w:fldCharType="begin"/>
        </w:r>
        <w:r>
          <w:instrText xml:space="preserve"> PAGEREF _Toc167701280 \h </w:instrText>
        </w:r>
      </w:ins>
      <w:r>
        <w:fldChar w:fldCharType="separate"/>
      </w:r>
      <w:ins w:id="165" w:author="China Telecom" w:date="2024-05-27T11:20:00Z" w16du:dateUtc="2024-05-27T03:20:00Z">
        <w:r>
          <w:t>23</w:t>
        </w:r>
        <w:r>
          <w:fldChar w:fldCharType="end"/>
        </w:r>
      </w:ins>
    </w:p>
    <w:p w14:paraId="7BDAF950" w14:textId="49702330" w:rsidR="002B56A9" w:rsidRDefault="002B56A9">
      <w:pPr>
        <w:pStyle w:val="TOC3"/>
        <w:rPr>
          <w:ins w:id="166" w:author="China Telecom" w:date="2024-05-27T11:20:00Z" w16du:dateUtc="2024-05-27T03:20:00Z"/>
          <w:rFonts w:asciiTheme="minorHAnsi" w:hAnsiTheme="minorHAnsi" w:cstheme="minorBidi"/>
          <w:kern w:val="2"/>
          <w:sz w:val="22"/>
          <w:szCs w:val="24"/>
          <w:lang w:val="en-US" w:eastAsia="zh-CN"/>
          <w14:ligatures w14:val="standardContextual"/>
        </w:rPr>
      </w:pPr>
      <w:ins w:id="167" w:author="China Telecom" w:date="2024-05-27T11:20:00Z" w16du:dateUtc="2024-05-27T03:20:00Z">
        <w:r>
          <w:t>6.</w:t>
        </w:r>
        <w:r w:rsidRPr="00520A8B">
          <w:rPr>
            <w:lang w:val="en-US" w:eastAsia="zh-CN"/>
          </w:rPr>
          <w:t>6</w:t>
        </w:r>
        <w:r>
          <w:t>.</w:t>
        </w:r>
        <w:r w:rsidRPr="00520A8B">
          <w:rPr>
            <w:lang w:val="en-US" w:eastAsia="zh-CN"/>
          </w:rPr>
          <w:t>3</w:t>
        </w:r>
        <w:r>
          <w:rPr>
            <w:rFonts w:asciiTheme="minorHAnsi" w:hAnsiTheme="minorHAnsi" w:cstheme="minorBidi"/>
            <w:kern w:val="2"/>
            <w:sz w:val="22"/>
            <w:szCs w:val="24"/>
            <w:lang w:val="en-US" w:eastAsia="zh-CN"/>
            <w14:ligatures w14:val="standardContextual"/>
          </w:rPr>
          <w:tab/>
        </w:r>
        <w:r w:rsidRPr="00520A8B">
          <w:rPr>
            <w:lang w:val="en-US" w:eastAsia="zh-CN"/>
          </w:rPr>
          <w:t>Security procedure for 5G ProSe Multi-hop Layer-3 UE-to-Network Relay Communication with N3IWF support</w:t>
        </w:r>
        <w:r>
          <w:tab/>
        </w:r>
        <w:r>
          <w:fldChar w:fldCharType="begin"/>
        </w:r>
        <w:r>
          <w:instrText xml:space="preserve"> PAGEREF _Toc167701281 \h </w:instrText>
        </w:r>
      </w:ins>
      <w:r>
        <w:fldChar w:fldCharType="separate"/>
      </w:r>
      <w:ins w:id="168" w:author="China Telecom" w:date="2024-05-27T11:20:00Z" w16du:dateUtc="2024-05-27T03:20:00Z">
        <w:r>
          <w:t>24</w:t>
        </w:r>
        <w:r>
          <w:fldChar w:fldCharType="end"/>
        </w:r>
      </w:ins>
    </w:p>
    <w:p w14:paraId="1A9B611C" w14:textId="50A54776" w:rsidR="002B56A9" w:rsidRDefault="002B56A9">
      <w:pPr>
        <w:pStyle w:val="TOC3"/>
        <w:rPr>
          <w:ins w:id="169" w:author="China Telecom" w:date="2024-05-27T11:20:00Z" w16du:dateUtc="2024-05-27T03:20:00Z"/>
          <w:rFonts w:asciiTheme="minorHAnsi" w:hAnsiTheme="minorHAnsi" w:cstheme="minorBidi"/>
          <w:kern w:val="2"/>
          <w:sz w:val="22"/>
          <w:szCs w:val="24"/>
          <w:lang w:val="en-US" w:eastAsia="zh-CN"/>
          <w14:ligatures w14:val="standardContextual"/>
        </w:rPr>
      </w:pPr>
      <w:ins w:id="170" w:author="China Telecom" w:date="2024-05-27T11:20:00Z" w16du:dateUtc="2024-05-27T03:20:00Z">
        <w:r>
          <w:t>6.</w:t>
        </w:r>
        <w:r w:rsidRPr="00520A8B">
          <w:rPr>
            <w:lang w:val="en-US" w:eastAsia="zh-CN"/>
          </w:rPr>
          <w:t>6</w:t>
        </w:r>
        <w:r>
          <w:t>.</w:t>
        </w:r>
        <w:r w:rsidRPr="00520A8B">
          <w:rPr>
            <w:lang w:val="en-US" w:eastAsia="zh-CN"/>
          </w:rPr>
          <w:t>4</w:t>
        </w:r>
        <w:r>
          <w:rPr>
            <w:rFonts w:asciiTheme="minorHAnsi" w:hAnsiTheme="minorHAnsi" w:cstheme="minorBidi"/>
            <w:kern w:val="2"/>
            <w:sz w:val="22"/>
            <w:szCs w:val="24"/>
            <w:lang w:val="en-US" w:eastAsia="zh-CN"/>
            <w14:ligatures w14:val="standardContextual"/>
          </w:rPr>
          <w:tab/>
        </w:r>
        <w:r w:rsidRPr="00520A8B">
          <w:rPr>
            <w:lang w:val="en-US" w:eastAsia="zh-CN"/>
          </w:rPr>
          <w:t>Security procedure for 5G ProSe Multi-hop Layer-2 UE-to-Network Relay Communication</w:t>
        </w:r>
        <w:r>
          <w:tab/>
        </w:r>
        <w:r>
          <w:fldChar w:fldCharType="begin"/>
        </w:r>
        <w:r>
          <w:instrText xml:space="preserve"> PAGEREF _Toc167701282 \h </w:instrText>
        </w:r>
      </w:ins>
      <w:r>
        <w:fldChar w:fldCharType="separate"/>
      </w:r>
      <w:ins w:id="171" w:author="China Telecom" w:date="2024-05-27T11:20:00Z" w16du:dateUtc="2024-05-27T03:20:00Z">
        <w:r>
          <w:t>24</w:t>
        </w:r>
        <w:r>
          <w:fldChar w:fldCharType="end"/>
        </w:r>
      </w:ins>
    </w:p>
    <w:p w14:paraId="55E92A24" w14:textId="4A2AD932" w:rsidR="002B56A9" w:rsidRDefault="002B56A9">
      <w:pPr>
        <w:pStyle w:val="TOC3"/>
        <w:rPr>
          <w:ins w:id="172" w:author="China Telecom" w:date="2024-05-27T11:20:00Z" w16du:dateUtc="2024-05-27T03:20:00Z"/>
          <w:rFonts w:asciiTheme="minorHAnsi" w:hAnsiTheme="minorHAnsi" w:cstheme="minorBidi"/>
          <w:kern w:val="2"/>
          <w:sz w:val="22"/>
          <w:szCs w:val="24"/>
          <w:lang w:val="en-US" w:eastAsia="zh-CN"/>
          <w14:ligatures w14:val="standardContextual"/>
        </w:rPr>
      </w:pPr>
      <w:ins w:id="173" w:author="China Telecom" w:date="2024-05-27T11:20:00Z" w16du:dateUtc="2024-05-27T03:20:00Z">
        <w:r>
          <w:t>6.</w:t>
        </w:r>
        <w:r>
          <w:rPr>
            <w:lang w:eastAsia="zh-CN"/>
          </w:rPr>
          <w:t>6</w:t>
        </w:r>
        <w:r>
          <w:t>.</w:t>
        </w:r>
        <w:r>
          <w:rPr>
            <w:lang w:eastAsia="zh-CN"/>
          </w:rPr>
          <w:t>5</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701283 \h </w:instrText>
        </w:r>
      </w:ins>
      <w:r>
        <w:fldChar w:fldCharType="separate"/>
      </w:r>
      <w:ins w:id="174" w:author="China Telecom" w:date="2024-05-27T11:20:00Z" w16du:dateUtc="2024-05-27T03:20:00Z">
        <w:r>
          <w:t>24</w:t>
        </w:r>
        <w:r>
          <w:fldChar w:fldCharType="end"/>
        </w:r>
      </w:ins>
    </w:p>
    <w:p w14:paraId="6D027F0B" w14:textId="53B7F495" w:rsidR="002B56A9" w:rsidRDefault="002B56A9">
      <w:pPr>
        <w:pStyle w:val="TOC2"/>
        <w:rPr>
          <w:ins w:id="175" w:author="China Telecom" w:date="2024-05-27T11:20:00Z" w16du:dateUtc="2024-05-27T03:20:00Z"/>
          <w:rFonts w:asciiTheme="minorHAnsi" w:hAnsiTheme="minorHAnsi" w:cstheme="minorBidi"/>
          <w:kern w:val="2"/>
          <w:sz w:val="22"/>
          <w:szCs w:val="24"/>
          <w:lang w:val="en-US" w:eastAsia="zh-CN"/>
          <w14:ligatures w14:val="standardContextual"/>
        </w:rPr>
      </w:pPr>
      <w:ins w:id="176" w:author="China Telecom" w:date="2024-05-27T11:20:00Z" w16du:dateUtc="2024-05-27T03:20:00Z">
        <w:r>
          <w:t>6.</w:t>
        </w:r>
        <w:r>
          <w:rPr>
            <w:lang w:eastAsia="zh-CN"/>
          </w:rPr>
          <w:t>7</w:t>
        </w:r>
        <w:r>
          <w:rPr>
            <w:rFonts w:asciiTheme="minorHAnsi" w:hAnsiTheme="minorHAnsi" w:cstheme="minorBidi"/>
            <w:kern w:val="2"/>
            <w:sz w:val="22"/>
            <w:szCs w:val="24"/>
            <w:lang w:val="en-US" w:eastAsia="zh-CN"/>
            <w14:ligatures w14:val="standardContextual"/>
          </w:rPr>
          <w:tab/>
        </w:r>
        <w:r>
          <w:t>Solution #</w:t>
        </w:r>
        <w:r>
          <w:rPr>
            <w:lang w:eastAsia="zh-CN"/>
          </w:rPr>
          <w:t>7</w:t>
        </w:r>
        <w:r>
          <w:t xml:space="preserve">: </w:t>
        </w:r>
        <w:r>
          <w:rPr>
            <w:lang w:eastAsia="zh-CN"/>
          </w:rPr>
          <w:t>M</w:t>
        </w:r>
        <w:r>
          <w:t>ulti-hop UE-to-network Relay discovery security procedure</w:t>
        </w:r>
        <w:r>
          <w:tab/>
        </w:r>
        <w:r>
          <w:fldChar w:fldCharType="begin"/>
        </w:r>
        <w:r>
          <w:instrText xml:space="preserve"> PAGEREF _Toc167701284 \h </w:instrText>
        </w:r>
      </w:ins>
      <w:r>
        <w:fldChar w:fldCharType="separate"/>
      </w:r>
      <w:ins w:id="177" w:author="China Telecom" w:date="2024-05-27T11:20:00Z" w16du:dateUtc="2024-05-27T03:20:00Z">
        <w:r>
          <w:t>24</w:t>
        </w:r>
        <w:r>
          <w:fldChar w:fldCharType="end"/>
        </w:r>
      </w:ins>
    </w:p>
    <w:p w14:paraId="13D0AC47" w14:textId="36270C2A" w:rsidR="002B56A9" w:rsidRDefault="002B56A9">
      <w:pPr>
        <w:pStyle w:val="TOC3"/>
        <w:rPr>
          <w:ins w:id="178" w:author="China Telecom" w:date="2024-05-27T11:20:00Z" w16du:dateUtc="2024-05-27T03:20:00Z"/>
          <w:rFonts w:asciiTheme="minorHAnsi" w:hAnsiTheme="minorHAnsi" w:cstheme="minorBidi"/>
          <w:kern w:val="2"/>
          <w:sz w:val="22"/>
          <w:szCs w:val="24"/>
          <w:lang w:val="en-US" w:eastAsia="zh-CN"/>
          <w14:ligatures w14:val="standardContextual"/>
        </w:rPr>
      </w:pPr>
      <w:ins w:id="179" w:author="China Telecom" w:date="2024-05-27T11:20:00Z" w16du:dateUtc="2024-05-27T03:20:00Z">
        <w:r>
          <w:lastRenderedPageBreak/>
          <w:t>6.</w:t>
        </w:r>
        <w:r>
          <w:rPr>
            <w:lang w:eastAsia="zh-CN"/>
          </w:rPr>
          <w:t>7</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701285 \h </w:instrText>
        </w:r>
      </w:ins>
      <w:r>
        <w:fldChar w:fldCharType="separate"/>
      </w:r>
      <w:ins w:id="180" w:author="China Telecom" w:date="2024-05-27T11:20:00Z" w16du:dateUtc="2024-05-27T03:20:00Z">
        <w:r>
          <w:t>24</w:t>
        </w:r>
        <w:r>
          <w:fldChar w:fldCharType="end"/>
        </w:r>
      </w:ins>
    </w:p>
    <w:p w14:paraId="476DED32" w14:textId="78526B45" w:rsidR="002B56A9" w:rsidRDefault="002B56A9">
      <w:pPr>
        <w:pStyle w:val="TOC3"/>
        <w:rPr>
          <w:ins w:id="181" w:author="China Telecom" w:date="2024-05-27T11:20:00Z" w16du:dateUtc="2024-05-27T03:20:00Z"/>
          <w:rFonts w:asciiTheme="minorHAnsi" w:hAnsiTheme="minorHAnsi" w:cstheme="minorBidi"/>
          <w:kern w:val="2"/>
          <w:sz w:val="22"/>
          <w:szCs w:val="24"/>
          <w:lang w:val="en-US" w:eastAsia="zh-CN"/>
          <w14:ligatures w14:val="standardContextual"/>
        </w:rPr>
      </w:pPr>
      <w:ins w:id="182" w:author="China Telecom" w:date="2024-05-27T11:20:00Z" w16du:dateUtc="2024-05-27T03:20:00Z">
        <w:r>
          <w:t>6.</w:t>
        </w:r>
        <w:r>
          <w:rPr>
            <w:lang w:eastAsia="zh-CN"/>
          </w:rPr>
          <w:t>7</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701286 \h </w:instrText>
        </w:r>
      </w:ins>
      <w:r>
        <w:fldChar w:fldCharType="separate"/>
      </w:r>
      <w:ins w:id="183" w:author="China Telecom" w:date="2024-05-27T11:20:00Z" w16du:dateUtc="2024-05-27T03:20:00Z">
        <w:r>
          <w:t>25</w:t>
        </w:r>
        <w:r>
          <w:fldChar w:fldCharType="end"/>
        </w:r>
      </w:ins>
    </w:p>
    <w:p w14:paraId="5F3162FD" w14:textId="053A54B4" w:rsidR="002B56A9" w:rsidRDefault="002B56A9">
      <w:pPr>
        <w:pStyle w:val="TOC4"/>
        <w:rPr>
          <w:ins w:id="184" w:author="China Telecom" w:date="2024-05-27T11:20:00Z" w16du:dateUtc="2024-05-27T03:20:00Z"/>
          <w:rFonts w:asciiTheme="minorHAnsi" w:hAnsiTheme="minorHAnsi" w:cstheme="minorBidi"/>
          <w:kern w:val="2"/>
          <w:sz w:val="22"/>
          <w:szCs w:val="24"/>
          <w:lang w:val="en-US" w:eastAsia="zh-CN"/>
          <w14:ligatures w14:val="standardContextual"/>
        </w:rPr>
      </w:pPr>
      <w:ins w:id="185" w:author="China Telecom" w:date="2024-05-27T11:20:00Z" w16du:dateUtc="2024-05-27T03:20:00Z">
        <w:r>
          <w:t>6.</w:t>
        </w:r>
        <w:r>
          <w:rPr>
            <w:lang w:eastAsia="zh-CN"/>
          </w:rPr>
          <w:t>7</w:t>
        </w:r>
        <w:r>
          <w:t>.2.1</w:t>
        </w:r>
        <w:r>
          <w:rPr>
            <w:rFonts w:asciiTheme="minorHAnsi" w:hAnsiTheme="minorHAnsi" w:cstheme="minorBidi"/>
            <w:kern w:val="2"/>
            <w:sz w:val="22"/>
            <w:szCs w:val="24"/>
            <w:lang w:val="en-US" w:eastAsia="zh-CN"/>
            <w14:ligatures w14:val="standardContextual"/>
          </w:rPr>
          <w:tab/>
        </w:r>
        <w:r>
          <w:t xml:space="preserve"> Multi-hop UE-to-Network Relay Discovery security procedure with Model A</w:t>
        </w:r>
        <w:r>
          <w:tab/>
        </w:r>
        <w:r>
          <w:fldChar w:fldCharType="begin"/>
        </w:r>
        <w:r>
          <w:instrText xml:space="preserve"> PAGEREF _Toc167701287 \h </w:instrText>
        </w:r>
      </w:ins>
      <w:r>
        <w:fldChar w:fldCharType="separate"/>
      </w:r>
      <w:ins w:id="186" w:author="China Telecom" w:date="2024-05-27T11:20:00Z" w16du:dateUtc="2024-05-27T03:20:00Z">
        <w:r>
          <w:t>25</w:t>
        </w:r>
        <w:r>
          <w:fldChar w:fldCharType="end"/>
        </w:r>
      </w:ins>
    </w:p>
    <w:p w14:paraId="04AF7D39" w14:textId="37CD820E" w:rsidR="002B56A9" w:rsidRDefault="002B56A9">
      <w:pPr>
        <w:pStyle w:val="TOC4"/>
        <w:rPr>
          <w:ins w:id="187" w:author="China Telecom" w:date="2024-05-27T11:20:00Z" w16du:dateUtc="2024-05-27T03:20:00Z"/>
          <w:rFonts w:asciiTheme="minorHAnsi" w:hAnsiTheme="minorHAnsi" w:cstheme="minorBidi"/>
          <w:kern w:val="2"/>
          <w:sz w:val="22"/>
          <w:szCs w:val="24"/>
          <w:lang w:val="en-US" w:eastAsia="zh-CN"/>
          <w14:ligatures w14:val="standardContextual"/>
        </w:rPr>
      </w:pPr>
      <w:ins w:id="188" w:author="China Telecom" w:date="2024-05-27T11:20:00Z" w16du:dateUtc="2024-05-27T03:20:00Z">
        <w:r>
          <w:t>6.</w:t>
        </w:r>
        <w:r>
          <w:rPr>
            <w:lang w:eastAsia="zh-CN"/>
          </w:rPr>
          <w:t>7</w:t>
        </w:r>
        <w:r>
          <w:t>.2.2</w:t>
        </w:r>
        <w:r>
          <w:rPr>
            <w:rFonts w:asciiTheme="minorHAnsi" w:hAnsiTheme="minorHAnsi" w:cstheme="minorBidi"/>
            <w:kern w:val="2"/>
            <w:sz w:val="22"/>
            <w:szCs w:val="24"/>
            <w:lang w:val="en-US" w:eastAsia="zh-CN"/>
            <w14:ligatures w14:val="standardContextual"/>
          </w:rPr>
          <w:tab/>
        </w:r>
        <w:r>
          <w:t xml:space="preserve"> Multi-hop UE-to-Network Relay Discovery security procedure with Model B</w:t>
        </w:r>
        <w:r>
          <w:tab/>
        </w:r>
        <w:r>
          <w:fldChar w:fldCharType="begin"/>
        </w:r>
        <w:r>
          <w:instrText xml:space="preserve"> PAGEREF _Toc167701288 \h </w:instrText>
        </w:r>
      </w:ins>
      <w:r>
        <w:fldChar w:fldCharType="separate"/>
      </w:r>
      <w:ins w:id="189" w:author="China Telecom" w:date="2024-05-27T11:20:00Z" w16du:dateUtc="2024-05-27T03:20:00Z">
        <w:r>
          <w:t>26</w:t>
        </w:r>
        <w:r>
          <w:fldChar w:fldCharType="end"/>
        </w:r>
      </w:ins>
    </w:p>
    <w:p w14:paraId="5B63AA1B" w14:textId="48AE2347" w:rsidR="002B56A9" w:rsidRDefault="002B56A9">
      <w:pPr>
        <w:pStyle w:val="TOC3"/>
        <w:rPr>
          <w:ins w:id="190" w:author="China Telecom" w:date="2024-05-27T11:20:00Z" w16du:dateUtc="2024-05-27T03:20:00Z"/>
          <w:rFonts w:asciiTheme="minorHAnsi" w:hAnsiTheme="minorHAnsi" w:cstheme="minorBidi"/>
          <w:kern w:val="2"/>
          <w:sz w:val="22"/>
          <w:szCs w:val="24"/>
          <w:lang w:val="en-US" w:eastAsia="zh-CN"/>
          <w14:ligatures w14:val="standardContextual"/>
        </w:rPr>
      </w:pPr>
      <w:ins w:id="191" w:author="China Telecom" w:date="2024-05-27T11:20:00Z" w16du:dateUtc="2024-05-27T03:20:00Z">
        <w:r>
          <w:t>6.</w:t>
        </w:r>
        <w:r>
          <w:rPr>
            <w:lang w:eastAsia="zh-CN"/>
          </w:rPr>
          <w:t>7</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701289 \h </w:instrText>
        </w:r>
      </w:ins>
      <w:r>
        <w:fldChar w:fldCharType="separate"/>
      </w:r>
      <w:ins w:id="192" w:author="China Telecom" w:date="2024-05-27T11:20:00Z" w16du:dateUtc="2024-05-27T03:20:00Z">
        <w:r>
          <w:t>27</w:t>
        </w:r>
        <w:r>
          <w:fldChar w:fldCharType="end"/>
        </w:r>
      </w:ins>
    </w:p>
    <w:p w14:paraId="1981A2B4" w14:textId="7F7BA1A8" w:rsidR="002B56A9" w:rsidRDefault="002B56A9">
      <w:pPr>
        <w:pStyle w:val="TOC2"/>
        <w:rPr>
          <w:ins w:id="193" w:author="China Telecom" w:date="2024-05-27T11:20:00Z" w16du:dateUtc="2024-05-27T03:20:00Z"/>
          <w:rFonts w:asciiTheme="minorHAnsi" w:hAnsiTheme="minorHAnsi" w:cstheme="minorBidi"/>
          <w:kern w:val="2"/>
          <w:sz w:val="22"/>
          <w:szCs w:val="24"/>
          <w:lang w:val="en-US" w:eastAsia="zh-CN"/>
          <w14:ligatures w14:val="standardContextual"/>
        </w:rPr>
      </w:pPr>
      <w:ins w:id="194" w:author="China Telecom" w:date="2024-05-27T11:20:00Z" w16du:dateUtc="2024-05-27T03:20:00Z">
        <w:r>
          <w:t>6.</w:t>
        </w:r>
        <w:r>
          <w:rPr>
            <w:lang w:eastAsia="zh-CN"/>
          </w:rPr>
          <w:t>8</w:t>
        </w:r>
        <w:r>
          <w:rPr>
            <w:rFonts w:asciiTheme="minorHAnsi" w:hAnsiTheme="minorHAnsi" w:cstheme="minorBidi"/>
            <w:kern w:val="2"/>
            <w:sz w:val="22"/>
            <w:szCs w:val="24"/>
            <w:lang w:val="en-US" w:eastAsia="zh-CN"/>
            <w14:ligatures w14:val="standardContextual"/>
          </w:rPr>
          <w:tab/>
        </w:r>
        <w:r>
          <w:t>Solution #</w:t>
        </w:r>
        <w:r>
          <w:rPr>
            <w:lang w:eastAsia="zh-CN"/>
          </w:rPr>
          <w:t>8</w:t>
        </w:r>
        <w:r>
          <w:t xml:space="preserve">: </w:t>
        </w:r>
        <w:r>
          <w:rPr>
            <w:lang w:eastAsia="zh-CN"/>
          </w:rPr>
          <w:t>M</w:t>
        </w:r>
        <w:r>
          <w:t>ulti-hop UE-to-network Relay security establishment procedure</w:t>
        </w:r>
        <w:r>
          <w:tab/>
        </w:r>
        <w:r>
          <w:fldChar w:fldCharType="begin"/>
        </w:r>
        <w:r>
          <w:instrText xml:space="preserve"> PAGEREF _Toc167701290 \h </w:instrText>
        </w:r>
      </w:ins>
      <w:r>
        <w:fldChar w:fldCharType="separate"/>
      </w:r>
      <w:ins w:id="195" w:author="China Telecom" w:date="2024-05-27T11:20:00Z" w16du:dateUtc="2024-05-27T03:20:00Z">
        <w:r>
          <w:t>27</w:t>
        </w:r>
        <w:r>
          <w:fldChar w:fldCharType="end"/>
        </w:r>
      </w:ins>
    </w:p>
    <w:p w14:paraId="1D4BA584" w14:textId="0299B2A5" w:rsidR="002B56A9" w:rsidRDefault="002B56A9">
      <w:pPr>
        <w:pStyle w:val="TOC3"/>
        <w:rPr>
          <w:ins w:id="196" w:author="China Telecom" w:date="2024-05-27T11:20:00Z" w16du:dateUtc="2024-05-27T03:20:00Z"/>
          <w:rFonts w:asciiTheme="minorHAnsi" w:hAnsiTheme="minorHAnsi" w:cstheme="minorBidi"/>
          <w:kern w:val="2"/>
          <w:sz w:val="22"/>
          <w:szCs w:val="24"/>
          <w:lang w:val="en-US" w:eastAsia="zh-CN"/>
          <w14:ligatures w14:val="standardContextual"/>
        </w:rPr>
      </w:pPr>
      <w:ins w:id="197" w:author="China Telecom" w:date="2024-05-27T11:20:00Z" w16du:dateUtc="2024-05-27T03:20:00Z">
        <w:r>
          <w:t>6.</w:t>
        </w:r>
        <w:r>
          <w:rPr>
            <w:lang w:eastAsia="zh-CN"/>
          </w:rPr>
          <w:t>8</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701291 \h </w:instrText>
        </w:r>
      </w:ins>
      <w:r>
        <w:fldChar w:fldCharType="separate"/>
      </w:r>
      <w:ins w:id="198" w:author="China Telecom" w:date="2024-05-27T11:20:00Z" w16du:dateUtc="2024-05-27T03:20:00Z">
        <w:r>
          <w:t>27</w:t>
        </w:r>
        <w:r>
          <w:fldChar w:fldCharType="end"/>
        </w:r>
      </w:ins>
    </w:p>
    <w:p w14:paraId="7A196F6C" w14:textId="2EBD2D7B" w:rsidR="002B56A9" w:rsidRDefault="002B56A9">
      <w:pPr>
        <w:pStyle w:val="TOC3"/>
        <w:rPr>
          <w:ins w:id="199" w:author="China Telecom" w:date="2024-05-27T11:20:00Z" w16du:dateUtc="2024-05-27T03:20:00Z"/>
          <w:rFonts w:asciiTheme="minorHAnsi" w:hAnsiTheme="minorHAnsi" w:cstheme="minorBidi"/>
          <w:kern w:val="2"/>
          <w:sz w:val="22"/>
          <w:szCs w:val="24"/>
          <w:lang w:val="en-US" w:eastAsia="zh-CN"/>
          <w14:ligatures w14:val="standardContextual"/>
        </w:rPr>
      </w:pPr>
      <w:ins w:id="200" w:author="China Telecom" w:date="2024-05-27T11:20:00Z" w16du:dateUtc="2024-05-27T03:20:00Z">
        <w:r>
          <w:t>6.</w:t>
        </w:r>
        <w:r>
          <w:rPr>
            <w:lang w:eastAsia="zh-CN"/>
          </w:rPr>
          <w:t>8</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701292 \h </w:instrText>
        </w:r>
      </w:ins>
      <w:r>
        <w:fldChar w:fldCharType="separate"/>
      </w:r>
      <w:ins w:id="201" w:author="China Telecom" w:date="2024-05-27T11:20:00Z" w16du:dateUtc="2024-05-27T03:20:00Z">
        <w:r>
          <w:t>27</w:t>
        </w:r>
        <w:r>
          <w:fldChar w:fldCharType="end"/>
        </w:r>
      </w:ins>
    </w:p>
    <w:p w14:paraId="3CD48476" w14:textId="1AE5B13B" w:rsidR="002B56A9" w:rsidRDefault="002B56A9">
      <w:pPr>
        <w:pStyle w:val="TOC3"/>
        <w:rPr>
          <w:ins w:id="202" w:author="China Telecom" w:date="2024-05-27T11:20:00Z" w16du:dateUtc="2024-05-27T03:20:00Z"/>
          <w:rFonts w:asciiTheme="minorHAnsi" w:hAnsiTheme="minorHAnsi" w:cstheme="minorBidi"/>
          <w:kern w:val="2"/>
          <w:sz w:val="22"/>
          <w:szCs w:val="24"/>
          <w:lang w:val="en-US" w:eastAsia="zh-CN"/>
          <w14:ligatures w14:val="standardContextual"/>
        </w:rPr>
      </w:pPr>
      <w:ins w:id="203" w:author="China Telecom" w:date="2024-05-27T11:20:00Z" w16du:dateUtc="2024-05-27T03:20:00Z">
        <w:r>
          <w:t>6.</w:t>
        </w:r>
        <w:r>
          <w:rPr>
            <w:lang w:eastAsia="zh-CN"/>
          </w:rPr>
          <w:t>8</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701293 \h </w:instrText>
        </w:r>
      </w:ins>
      <w:r>
        <w:fldChar w:fldCharType="separate"/>
      </w:r>
      <w:ins w:id="204" w:author="China Telecom" w:date="2024-05-27T11:20:00Z" w16du:dateUtc="2024-05-27T03:20:00Z">
        <w:r>
          <w:t>28</w:t>
        </w:r>
        <w:r>
          <w:fldChar w:fldCharType="end"/>
        </w:r>
      </w:ins>
    </w:p>
    <w:p w14:paraId="3FEA7105" w14:textId="44410FA4" w:rsidR="002B56A9" w:rsidRDefault="002B56A9">
      <w:pPr>
        <w:pStyle w:val="TOC2"/>
        <w:rPr>
          <w:ins w:id="205" w:author="China Telecom" w:date="2024-05-27T11:20:00Z" w16du:dateUtc="2024-05-27T03:20:00Z"/>
          <w:rFonts w:asciiTheme="minorHAnsi" w:hAnsiTheme="minorHAnsi" w:cstheme="minorBidi"/>
          <w:kern w:val="2"/>
          <w:sz w:val="22"/>
          <w:szCs w:val="24"/>
          <w:lang w:val="en-US" w:eastAsia="zh-CN"/>
          <w14:ligatures w14:val="standardContextual"/>
        </w:rPr>
      </w:pPr>
      <w:ins w:id="206" w:author="China Telecom" w:date="2024-05-27T11:20:00Z" w16du:dateUtc="2024-05-27T03:20:00Z">
        <w:r>
          <w:t>6.</w:t>
        </w:r>
        <w:r>
          <w:rPr>
            <w:lang w:eastAsia="zh-CN"/>
          </w:rPr>
          <w:t>9</w:t>
        </w:r>
        <w:r>
          <w:rPr>
            <w:rFonts w:asciiTheme="minorHAnsi" w:hAnsiTheme="minorHAnsi" w:cstheme="minorBidi"/>
            <w:kern w:val="2"/>
            <w:sz w:val="22"/>
            <w:szCs w:val="24"/>
            <w:lang w:val="en-US" w:eastAsia="zh-CN"/>
            <w14:ligatures w14:val="standardContextual"/>
          </w:rPr>
          <w:tab/>
        </w:r>
        <w:r>
          <w:t>Solution #</w:t>
        </w:r>
        <w:r>
          <w:rPr>
            <w:lang w:eastAsia="zh-CN"/>
          </w:rPr>
          <w:t>9</w:t>
        </w:r>
        <w:r>
          <w:t>: Multi-hop UE-to-Network Relay discovery security</w:t>
        </w:r>
        <w:r>
          <w:tab/>
        </w:r>
        <w:r>
          <w:fldChar w:fldCharType="begin"/>
        </w:r>
        <w:r>
          <w:instrText xml:space="preserve"> PAGEREF _Toc167701294 \h </w:instrText>
        </w:r>
      </w:ins>
      <w:r>
        <w:fldChar w:fldCharType="separate"/>
      </w:r>
      <w:ins w:id="207" w:author="China Telecom" w:date="2024-05-27T11:20:00Z" w16du:dateUtc="2024-05-27T03:20:00Z">
        <w:r>
          <w:t>28</w:t>
        </w:r>
        <w:r>
          <w:fldChar w:fldCharType="end"/>
        </w:r>
      </w:ins>
    </w:p>
    <w:p w14:paraId="1FFE919A" w14:textId="2F31D157" w:rsidR="002B56A9" w:rsidRDefault="002B56A9">
      <w:pPr>
        <w:pStyle w:val="TOC3"/>
        <w:rPr>
          <w:ins w:id="208" w:author="China Telecom" w:date="2024-05-27T11:20:00Z" w16du:dateUtc="2024-05-27T03:20:00Z"/>
          <w:rFonts w:asciiTheme="minorHAnsi" w:hAnsiTheme="minorHAnsi" w:cstheme="minorBidi"/>
          <w:kern w:val="2"/>
          <w:sz w:val="22"/>
          <w:szCs w:val="24"/>
          <w:lang w:val="en-US" w:eastAsia="zh-CN"/>
          <w14:ligatures w14:val="standardContextual"/>
        </w:rPr>
      </w:pPr>
      <w:ins w:id="209" w:author="China Telecom" w:date="2024-05-27T11:20:00Z" w16du:dateUtc="2024-05-27T03:20:00Z">
        <w:r>
          <w:t>6.</w:t>
        </w:r>
        <w:r>
          <w:rPr>
            <w:lang w:eastAsia="zh-CN"/>
          </w:rPr>
          <w:t>9</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701295 \h </w:instrText>
        </w:r>
      </w:ins>
      <w:r>
        <w:fldChar w:fldCharType="separate"/>
      </w:r>
      <w:ins w:id="210" w:author="China Telecom" w:date="2024-05-27T11:20:00Z" w16du:dateUtc="2024-05-27T03:20:00Z">
        <w:r>
          <w:t>28</w:t>
        </w:r>
        <w:r>
          <w:fldChar w:fldCharType="end"/>
        </w:r>
      </w:ins>
    </w:p>
    <w:p w14:paraId="0424910C" w14:textId="40A09A99" w:rsidR="002B56A9" w:rsidRDefault="002B56A9">
      <w:pPr>
        <w:pStyle w:val="TOC3"/>
        <w:rPr>
          <w:ins w:id="211" w:author="China Telecom" w:date="2024-05-27T11:20:00Z" w16du:dateUtc="2024-05-27T03:20:00Z"/>
          <w:rFonts w:asciiTheme="minorHAnsi" w:hAnsiTheme="minorHAnsi" w:cstheme="minorBidi"/>
          <w:kern w:val="2"/>
          <w:sz w:val="22"/>
          <w:szCs w:val="24"/>
          <w:lang w:val="en-US" w:eastAsia="zh-CN"/>
          <w14:ligatures w14:val="standardContextual"/>
        </w:rPr>
      </w:pPr>
      <w:ins w:id="212" w:author="China Telecom" w:date="2024-05-27T11:20:00Z" w16du:dateUtc="2024-05-27T03:20:00Z">
        <w:r>
          <w:t>6.</w:t>
        </w:r>
        <w:r>
          <w:rPr>
            <w:lang w:eastAsia="zh-CN"/>
          </w:rPr>
          <w:t>9</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701296 \h </w:instrText>
        </w:r>
      </w:ins>
      <w:r>
        <w:fldChar w:fldCharType="separate"/>
      </w:r>
      <w:ins w:id="213" w:author="China Telecom" w:date="2024-05-27T11:20:00Z" w16du:dateUtc="2024-05-27T03:20:00Z">
        <w:r>
          <w:t>28</w:t>
        </w:r>
        <w:r>
          <w:fldChar w:fldCharType="end"/>
        </w:r>
      </w:ins>
    </w:p>
    <w:p w14:paraId="09DD3382" w14:textId="6796ACC7" w:rsidR="002B56A9" w:rsidRDefault="002B56A9">
      <w:pPr>
        <w:pStyle w:val="TOC4"/>
        <w:rPr>
          <w:ins w:id="214" w:author="China Telecom" w:date="2024-05-27T11:20:00Z" w16du:dateUtc="2024-05-27T03:20:00Z"/>
          <w:rFonts w:asciiTheme="minorHAnsi" w:hAnsiTheme="minorHAnsi" w:cstheme="minorBidi"/>
          <w:kern w:val="2"/>
          <w:sz w:val="22"/>
          <w:szCs w:val="24"/>
          <w:lang w:val="en-US" w:eastAsia="zh-CN"/>
          <w14:ligatures w14:val="standardContextual"/>
        </w:rPr>
      </w:pPr>
      <w:ins w:id="215" w:author="China Telecom" w:date="2024-05-27T11:20:00Z" w16du:dateUtc="2024-05-27T03:20:00Z">
        <w:r>
          <w:t>6.</w:t>
        </w:r>
        <w:r>
          <w:rPr>
            <w:lang w:eastAsia="zh-CN"/>
          </w:rPr>
          <w:t>9</w:t>
        </w:r>
        <w:r>
          <w:t>.2.1</w:t>
        </w:r>
        <w:r>
          <w:rPr>
            <w:rFonts w:asciiTheme="minorHAnsi" w:hAnsiTheme="minorHAnsi" w:cstheme="minorBidi"/>
            <w:kern w:val="2"/>
            <w:sz w:val="22"/>
            <w:szCs w:val="24"/>
            <w:lang w:val="en-US" w:eastAsia="zh-CN"/>
            <w14:ligatures w14:val="standardContextual"/>
          </w:rPr>
          <w:tab/>
        </w:r>
        <w:r w:rsidRPr="00520A8B">
          <w:rPr>
            <w:rFonts w:eastAsia="Malgun Gothic"/>
          </w:rPr>
          <w:t>Discovery with Model A</w:t>
        </w:r>
        <w:r>
          <w:tab/>
        </w:r>
        <w:r>
          <w:fldChar w:fldCharType="begin"/>
        </w:r>
        <w:r>
          <w:instrText xml:space="preserve"> PAGEREF _Toc167701297 \h </w:instrText>
        </w:r>
      </w:ins>
      <w:r>
        <w:fldChar w:fldCharType="separate"/>
      </w:r>
      <w:ins w:id="216" w:author="China Telecom" w:date="2024-05-27T11:20:00Z" w16du:dateUtc="2024-05-27T03:20:00Z">
        <w:r>
          <w:t>28</w:t>
        </w:r>
        <w:r>
          <w:fldChar w:fldCharType="end"/>
        </w:r>
      </w:ins>
    </w:p>
    <w:p w14:paraId="060DB3E8" w14:textId="1EAE147F" w:rsidR="002B56A9" w:rsidRDefault="002B56A9">
      <w:pPr>
        <w:pStyle w:val="TOC4"/>
        <w:rPr>
          <w:ins w:id="217" w:author="China Telecom" w:date="2024-05-27T11:20:00Z" w16du:dateUtc="2024-05-27T03:20:00Z"/>
          <w:rFonts w:asciiTheme="minorHAnsi" w:hAnsiTheme="minorHAnsi" w:cstheme="minorBidi"/>
          <w:kern w:val="2"/>
          <w:sz w:val="22"/>
          <w:szCs w:val="24"/>
          <w:lang w:val="en-US" w:eastAsia="zh-CN"/>
          <w14:ligatures w14:val="standardContextual"/>
        </w:rPr>
      </w:pPr>
      <w:ins w:id="218" w:author="China Telecom" w:date="2024-05-27T11:20:00Z" w16du:dateUtc="2024-05-27T03:20:00Z">
        <w:r>
          <w:t>6.</w:t>
        </w:r>
        <w:r>
          <w:rPr>
            <w:lang w:eastAsia="zh-CN"/>
          </w:rPr>
          <w:t>9</w:t>
        </w:r>
        <w:r>
          <w:t>.2.2</w:t>
        </w:r>
        <w:r>
          <w:rPr>
            <w:rFonts w:asciiTheme="minorHAnsi" w:hAnsiTheme="minorHAnsi" w:cstheme="minorBidi"/>
            <w:kern w:val="2"/>
            <w:sz w:val="22"/>
            <w:szCs w:val="24"/>
            <w:lang w:val="en-US" w:eastAsia="zh-CN"/>
            <w14:ligatures w14:val="standardContextual"/>
          </w:rPr>
          <w:tab/>
        </w:r>
        <w:r w:rsidRPr="00520A8B">
          <w:rPr>
            <w:rFonts w:eastAsia="Malgun Gothic"/>
          </w:rPr>
          <w:t>Discovery with Model B</w:t>
        </w:r>
        <w:r>
          <w:tab/>
        </w:r>
        <w:r>
          <w:fldChar w:fldCharType="begin"/>
        </w:r>
        <w:r>
          <w:instrText xml:space="preserve"> PAGEREF _Toc167701298 \h </w:instrText>
        </w:r>
      </w:ins>
      <w:r>
        <w:fldChar w:fldCharType="separate"/>
      </w:r>
      <w:ins w:id="219" w:author="China Telecom" w:date="2024-05-27T11:20:00Z" w16du:dateUtc="2024-05-27T03:20:00Z">
        <w:r>
          <w:t>29</w:t>
        </w:r>
        <w:r>
          <w:fldChar w:fldCharType="end"/>
        </w:r>
      </w:ins>
    </w:p>
    <w:p w14:paraId="56BB8F2A" w14:textId="015D81A6" w:rsidR="002B56A9" w:rsidRDefault="002B56A9">
      <w:pPr>
        <w:pStyle w:val="TOC3"/>
        <w:rPr>
          <w:ins w:id="220" w:author="China Telecom" w:date="2024-05-27T11:20:00Z" w16du:dateUtc="2024-05-27T03:20:00Z"/>
          <w:rFonts w:asciiTheme="minorHAnsi" w:hAnsiTheme="minorHAnsi" w:cstheme="minorBidi"/>
          <w:kern w:val="2"/>
          <w:sz w:val="22"/>
          <w:szCs w:val="24"/>
          <w:lang w:val="en-US" w:eastAsia="zh-CN"/>
          <w14:ligatures w14:val="standardContextual"/>
        </w:rPr>
      </w:pPr>
      <w:ins w:id="221" w:author="China Telecom" w:date="2024-05-27T11:20:00Z" w16du:dateUtc="2024-05-27T03:20:00Z">
        <w:r>
          <w:t>6.</w:t>
        </w:r>
        <w:r>
          <w:rPr>
            <w:lang w:eastAsia="zh-CN"/>
          </w:rPr>
          <w:t>9</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701299 \h </w:instrText>
        </w:r>
      </w:ins>
      <w:r>
        <w:fldChar w:fldCharType="separate"/>
      </w:r>
      <w:ins w:id="222" w:author="China Telecom" w:date="2024-05-27T11:20:00Z" w16du:dateUtc="2024-05-27T03:20:00Z">
        <w:r>
          <w:t>31</w:t>
        </w:r>
        <w:r>
          <w:fldChar w:fldCharType="end"/>
        </w:r>
      </w:ins>
    </w:p>
    <w:p w14:paraId="74702DD3" w14:textId="170E4FD1" w:rsidR="002B56A9" w:rsidRDefault="002B56A9">
      <w:pPr>
        <w:pStyle w:val="TOC2"/>
        <w:rPr>
          <w:ins w:id="223" w:author="China Telecom" w:date="2024-05-27T11:20:00Z" w16du:dateUtc="2024-05-27T03:20:00Z"/>
          <w:rFonts w:asciiTheme="minorHAnsi" w:hAnsiTheme="minorHAnsi" w:cstheme="minorBidi"/>
          <w:kern w:val="2"/>
          <w:sz w:val="22"/>
          <w:szCs w:val="24"/>
          <w:lang w:val="en-US" w:eastAsia="zh-CN"/>
          <w14:ligatures w14:val="standardContextual"/>
        </w:rPr>
      </w:pPr>
      <w:ins w:id="224" w:author="China Telecom" w:date="2024-05-27T11:20:00Z" w16du:dateUtc="2024-05-27T03:20:00Z">
        <w:r>
          <w:t>6.</w:t>
        </w:r>
        <w:r>
          <w:rPr>
            <w:lang w:eastAsia="zh-CN"/>
          </w:rPr>
          <w:t>10</w:t>
        </w:r>
        <w:r>
          <w:rPr>
            <w:rFonts w:asciiTheme="minorHAnsi" w:hAnsiTheme="minorHAnsi" w:cstheme="minorBidi"/>
            <w:kern w:val="2"/>
            <w:sz w:val="22"/>
            <w:szCs w:val="24"/>
            <w:lang w:val="en-US" w:eastAsia="zh-CN"/>
            <w14:ligatures w14:val="standardContextual"/>
          </w:rPr>
          <w:tab/>
        </w:r>
        <w:r>
          <w:t>Solution #</w:t>
        </w:r>
        <w:r>
          <w:rPr>
            <w:lang w:eastAsia="zh-CN"/>
          </w:rPr>
          <w:t>10</w:t>
        </w:r>
        <w:r>
          <w:t>: Multi-hop UE-to-Network Relay communication security</w:t>
        </w:r>
        <w:r>
          <w:tab/>
        </w:r>
        <w:r>
          <w:fldChar w:fldCharType="begin"/>
        </w:r>
        <w:r>
          <w:instrText xml:space="preserve"> PAGEREF _Toc167701300 \h </w:instrText>
        </w:r>
      </w:ins>
      <w:r>
        <w:fldChar w:fldCharType="separate"/>
      </w:r>
      <w:ins w:id="225" w:author="China Telecom" w:date="2024-05-27T11:20:00Z" w16du:dateUtc="2024-05-27T03:20:00Z">
        <w:r>
          <w:t>31</w:t>
        </w:r>
        <w:r>
          <w:fldChar w:fldCharType="end"/>
        </w:r>
      </w:ins>
    </w:p>
    <w:p w14:paraId="0E9AE341" w14:textId="6A5A951A" w:rsidR="002B56A9" w:rsidRDefault="002B56A9">
      <w:pPr>
        <w:pStyle w:val="TOC3"/>
        <w:rPr>
          <w:ins w:id="226" w:author="China Telecom" w:date="2024-05-27T11:20:00Z" w16du:dateUtc="2024-05-27T03:20:00Z"/>
          <w:rFonts w:asciiTheme="minorHAnsi" w:hAnsiTheme="minorHAnsi" w:cstheme="minorBidi"/>
          <w:kern w:val="2"/>
          <w:sz w:val="22"/>
          <w:szCs w:val="24"/>
          <w:lang w:val="en-US" w:eastAsia="zh-CN"/>
          <w14:ligatures w14:val="standardContextual"/>
        </w:rPr>
      </w:pPr>
      <w:ins w:id="227" w:author="China Telecom" w:date="2024-05-27T11:20:00Z" w16du:dateUtc="2024-05-27T03:20:00Z">
        <w:r>
          <w:t>6.</w:t>
        </w:r>
        <w:r>
          <w:rPr>
            <w:lang w:eastAsia="zh-CN"/>
          </w:rPr>
          <w:t>10</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701301 \h </w:instrText>
        </w:r>
      </w:ins>
      <w:r>
        <w:fldChar w:fldCharType="separate"/>
      </w:r>
      <w:ins w:id="228" w:author="China Telecom" w:date="2024-05-27T11:20:00Z" w16du:dateUtc="2024-05-27T03:20:00Z">
        <w:r>
          <w:t>31</w:t>
        </w:r>
        <w:r>
          <w:fldChar w:fldCharType="end"/>
        </w:r>
      </w:ins>
    </w:p>
    <w:p w14:paraId="670CE1CB" w14:textId="55AA3BF5" w:rsidR="002B56A9" w:rsidRDefault="002B56A9">
      <w:pPr>
        <w:pStyle w:val="TOC3"/>
        <w:rPr>
          <w:ins w:id="229" w:author="China Telecom" w:date="2024-05-27T11:20:00Z" w16du:dateUtc="2024-05-27T03:20:00Z"/>
          <w:rFonts w:asciiTheme="minorHAnsi" w:hAnsiTheme="minorHAnsi" w:cstheme="minorBidi"/>
          <w:kern w:val="2"/>
          <w:sz w:val="22"/>
          <w:szCs w:val="24"/>
          <w:lang w:val="en-US" w:eastAsia="zh-CN"/>
          <w14:ligatures w14:val="standardContextual"/>
        </w:rPr>
      </w:pPr>
      <w:ins w:id="230" w:author="China Telecom" w:date="2024-05-27T11:20:00Z" w16du:dateUtc="2024-05-27T03:20:00Z">
        <w:r>
          <w:t>6.</w:t>
        </w:r>
        <w:r>
          <w:rPr>
            <w:lang w:eastAsia="zh-CN"/>
          </w:rPr>
          <w:t>10</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701302 \h </w:instrText>
        </w:r>
      </w:ins>
      <w:r>
        <w:fldChar w:fldCharType="separate"/>
      </w:r>
      <w:ins w:id="231" w:author="China Telecom" w:date="2024-05-27T11:20:00Z" w16du:dateUtc="2024-05-27T03:20:00Z">
        <w:r>
          <w:t>31</w:t>
        </w:r>
        <w:r>
          <w:fldChar w:fldCharType="end"/>
        </w:r>
      </w:ins>
    </w:p>
    <w:p w14:paraId="743F16E3" w14:textId="44B4860F" w:rsidR="002B56A9" w:rsidRDefault="002B56A9">
      <w:pPr>
        <w:pStyle w:val="TOC3"/>
        <w:rPr>
          <w:ins w:id="232" w:author="China Telecom" w:date="2024-05-27T11:20:00Z" w16du:dateUtc="2024-05-27T03:20:00Z"/>
          <w:rFonts w:asciiTheme="minorHAnsi" w:hAnsiTheme="minorHAnsi" w:cstheme="minorBidi"/>
          <w:kern w:val="2"/>
          <w:sz w:val="22"/>
          <w:szCs w:val="24"/>
          <w:lang w:val="en-US" w:eastAsia="zh-CN"/>
          <w14:ligatures w14:val="standardContextual"/>
        </w:rPr>
      </w:pPr>
      <w:ins w:id="233" w:author="China Telecom" w:date="2024-05-27T11:20:00Z" w16du:dateUtc="2024-05-27T03:20:00Z">
        <w:r>
          <w:t>6.</w:t>
        </w:r>
        <w:r>
          <w:rPr>
            <w:lang w:eastAsia="zh-CN"/>
          </w:rPr>
          <w:t>10</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701303 \h </w:instrText>
        </w:r>
      </w:ins>
      <w:r>
        <w:fldChar w:fldCharType="separate"/>
      </w:r>
      <w:ins w:id="234" w:author="China Telecom" w:date="2024-05-27T11:20:00Z" w16du:dateUtc="2024-05-27T03:20:00Z">
        <w:r>
          <w:t>32</w:t>
        </w:r>
        <w:r>
          <w:fldChar w:fldCharType="end"/>
        </w:r>
      </w:ins>
    </w:p>
    <w:p w14:paraId="335E031E" w14:textId="2F3675E7" w:rsidR="002B56A9" w:rsidRDefault="002B56A9">
      <w:pPr>
        <w:pStyle w:val="TOC2"/>
        <w:rPr>
          <w:ins w:id="235" w:author="China Telecom" w:date="2024-05-27T11:20:00Z" w16du:dateUtc="2024-05-27T03:20:00Z"/>
          <w:rFonts w:asciiTheme="minorHAnsi" w:hAnsiTheme="minorHAnsi" w:cstheme="minorBidi"/>
          <w:kern w:val="2"/>
          <w:sz w:val="22"/>
          <w:szCs w:val="24"/>
          <w:lang w:val="en-US" w:eastAsia="zh-CN"/>
          <w14:ligatures w14:val="standardContextual"/>
        </w:rPr>
      </w:pPr>
      <w:ins w:id="236" w:author="China Telecom" w:date="2024-05-27T11:20:00Z" w16du:dateUtc="2024-05-27T03:20:00Z">
        <w:r>
          <w:t>6.</w:t>
        </w:r>
        <w:r>
          <w:rPr>
            <w:lang w:eastAsia="zh-CN"/>
          </w:rPr>
          <w:t>11</w:t>
        </w:r>
        <w:r>
          <w:rPr>
            <w:rFonts w:asciiTheme="minorHAnsi" w:hAnsiTheme="minorHAnsi" w:cstheme="minorBidi"/>
            <w:kern w:val="2"/>
            <w:sz w:val="22"/>
            <w:szCs w:val="24"/>
            <w:lang w:val="en-US" w:eastAsia="zh-CN"/>
            <w14:ligatures w14:val="standardContextual"/>
          </w:rPr>
          <w:tab/>
        </w:r>
        <w:r>
          <w:t>Solution #</w:t>
        </w:r>
        <w:r>
          <w:rPr>
            <w:lang w:eastAsia="zh-CN"/>
          </w:rPr>
          <w:t>11</w:t>
        </w:r>
        <w:r>
          <w:t xml:space="preserve">: </w:t>
        </w:r>
        <w:r w:rsidRPr="00520A8B">
          <w:rPr>
            <w:rFonts w:eastAsia="Times New Roman"/>
          </w:rPr>
          <w:t>Security establishment for multi-hop UE-to-UE Relay</w:t>
        </w:r>
        <w:r>
          <w:tab/>
        </w:r>
        <w:r>
          <w:fldChar w:fldCharType="begin"/>
        </w:r>
        <w:r>
          <w:instrText xml:space="preserve"> PAGEREF _Toc167701304 \h </w:instrText>
        </w:r>
      </w:ins>
      <w:r>
        <w:fldChar w:fldCharType="separate"/>
      </w:r>
      <w:ins w:id="237" w:author="China Telecom" w:date="2024-05-27T11:20:00Z" w16du:dateUtc="2024-05-27T03:20:00Z">
        <w:r>
          <w:t>32</w:t>
        </w:r>
        <w:r>
          <w:fldChar w:fldCharType="end"/>
        </w:r>
      </w:ins>
    </w:p>
    <w:p w14:paraId="38AA6B18" w14:textId="0E6E37C3" w:rsidR="002B56A9" w:rsidRDefault="002B56A9">
      <w:pPr>
        <w:pStyle w:val="TOC3"/>
        <w:rPr>
          <w:ins w:id="238" w:author="China Telecom" w:date="2024-05-27T11:20:00Z" w16du:dateUtc="2024-05-27T03:20:00Z"/>
          <w:rFonts w:asciiTheme="minorHAnsi" w:hAnsiTheme="minorHAnsi" w:cstheme="minorBidi"/>
          <w:kern w:val="2"/>
          <w:sz w:val="22"/>
          <w:szCs w:val="24"/>
          <w:lang w:val="en-US" w:eastAsia="zh-CN"/>
          <w14:ligatures w14:val="standardContextual"/>
        </w:rPr>
      </w:pPr>
      <w:ins w:id="239" w:author="China Telecom" w:date="2024-05-27T11:20:00Z" w16du:dateUtc="2024-05-27T03:20:00Z">
        <w:r>
          <w:t>6.</w:t>
        </w:r>
        <w:r>
          <w:rPr>
            <w:lang w:eastAsia="zh-CN"/>
          </w:rPr>
          <w:t>11</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701305 \h </w:instrText>
        </w:r>
      </w:ins>
      <w:r>
        <w:fldChar w:fldCharType="separate"/>
      </w:r>
      <w:ins w:id="240" w:author="China Telecom" w:date="2024-05-27T11:20:00Z" w16du:dateUtc="2024-05-27T03:20:00Z">
        <w:r>
          <w:t>32</w:t>
        </w:r>
        <w:r>
          <w:fldChar w:fldCharType="end"/>
        </w:r>
      </w:ins>
    </w:p>
    <w:p w14:paraId="7CDB3F59" w14:textId="6BA77E3E" w:rsidR="002B56A9" w:rsidRDefault="002B56A9">
      <w:pPr>
        <w:pStyle w:val="TOC3"/>
        <w:rPr>
          <w:ins w:id="241" w:author="China Telecom" w:date="2024-05-27T11:20:00Z" w16du:dateUtc="2024-05-27T03:20:00Z"/>
          <w:rFonts w:asciiTheme="minorHAnsi" w:hAnsiTheme="minorHAnsi" w:cstheme="minorBidi"/>
          <w:kern w:val="2"/>
          <w:sz w:val="22"/>
          <w:szCs w:val="24"/>
          <w:lang w:val="en-US" w:eastAsia="zh-CN"/>
          <w14:ligatures w14:val="standardContextual"/>
        </w:rPr>
      </w:pPr>
      <w:ins w:id="242" w:author="China Telecom" w:date="2024-05-27T11:20:00Z" w16du:dateUtc="2024-05-27T03:20:00Z">
        <w:r>
          <w:t>6.</w:t>
        </w:r>
        <w:r>
          <w:rPr>
            <w:lang w:eastAsia="zh-CN"/>
          </w:rPr>
          <w:t>11</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701306 \h </w:instrText>
        </w:r>
      </w:ins>
      <w:r>
        <w:fldChar w:fldCharType="separate"/>
      </w:r>
      <w:ins w:id="243" w:author="China Telecom" w:date="2024-05-27T11:20:00Z" w16du:dateUtc="2024-05-27T03:20:00Z">
        <w:r>
          <w:t>32</w:t>
        </w:r>
        <w:r>
          <w:fldChar w:fldCharType="end"/>
        </w:r>
      </w:ins>
    </w:p>
    <w:p w14:paraId="021A2C0D" w14:textId="33AEA456" w:rsidR="002B56A9" w:rsidRDefault="002B56A9">
      <w:pPr>
        <w:pStyle w:val="TOC4"/>
        <w:rPr>
          <w:ins w:id="244" w:author="China Telecom" w:date="2024-05-27T11:20:00Z" w16du:dateUtc="2024-05-27T03:20:00Z"/>
          <w:rFonts w:asciiTheme="minorHAnsi" w:hAnsiTheme="minorHAnsi" w:cstheme="minorBidi"/>
          <w:kern w:val="2"/>
          <w:sz w:val="22"/>
          <w:szCs w:val="24"/>
          <w:lang w:val="en-US" w:eastAsia="zh-CN"/>
          <w14:ligatures w14:val="standardContextual"/>
        </w:rPr>
      </w:pPr>
      <w:ins w:id="245" w:author="China Telecom" w:date="2024-05-27T11:20:00Z" w16du:dateUtc="2024-05-27T03:20:00Z">
        <w:r>
          <w:t>6.</w:t>
        </w:r>
        <w:r>
          <w:rPr>
            <w:lang w:eastAsia="zh-CN"/>
          </w:rPr>
          <w:t>11</w:t>
        </w:r>
        <w:r>
          <w:t>.2.1</w:t>
        </w:r>
        <w:r>
          <w:rPr>
            <w:rFonts w:asciiTheme="minorHAnsi" w:hAnsiTheme="minorHAnsi" w:cstheme="minorBidi"/>
            <w:kern w:val="2"/>
            <w:sz w:val="22"/>
            <w:szCs w:val="24"/>
            <w:lang w:val="en-US" w:eastAsia="zh-CN"/>
            <w14:ligatures w14:val="standardContextual"/>
          </w:rPr>
          <w:tab/>
        </w:r>
        <w:r>
          <w:t>Security mechanism with network assistance</w:t>
        </w:r>
        <w:r>
          <w:tab/>
        </w:r>
        <w:r>
          <w:fldChar w:fldCharType="begin"/>
        </w:r>
        <w:r>
          <w:instrText xml:space="preserve"> PAGEREF _Toc167701307 \h </w:instrText>
        </w:r>
      </w:ins>
      <w:r>
        <w:fldChar w:fldCharType="separate"/>
      </w:r>
      <w:ins w:id="246" w:author="China Telecom" w:date="2024-05-27T11:20:00Z" w16du:dateUtc="2024-05-27T03:20:00Z">
        <w:r>
          <w:t>32</w:t>
        </w:r>
        <w:r>
          <w:fldChar w:fldCharType="end"/>
        </w:r>
      </w:ins>
    </w:p>
    <w:p w14:paraId="4118A5CC" w14:textId="028AD7EE" w:rsidR="002B56A9" w:rsidRDefault="002B56A9">
      <w:pPr>
        <w:pStyle w:val="TOC4"/>
        <w:rPr>
          <w:ins w:id="247" w:author="China Telecom" w:date="2024-05-27T11:20:00Z" w16du:dateUtc="2024-05-27T03:20:00Z"/>
          <w:rFonts w:asciiTheme="minorHAnsi" w:hAnsiTheme="minorHAnsi" w:cstheme="minorBidi"/>
          <w:kern w:val="2"/>
          <w:sz w:val="22"/>
          <w:szCs w:val="24"/>
          <w:lang w:val="en-US" w:eastAsia="zh-CN"/>
          <w14:ligatures w14:val="standardContextual"/>
        </w:rPr>
      </w:pPr>
      <w:ins w:id="248" w:author="China Telecom" w:date="2024-05-27T11:20:00Z" w16du:dateUtc="2024-05-27T03:20:00Z">
        <w:r>
          <w:t>6.</w:t>
        </w:r>
        <w:r>
          <w:rPr>
            <w:lang w:eastAsia="zh-CN"/>
          </w:rPr>
          <w:t>11</w:t>
        </w:r>
        <w:r>
          <w:t>.2.2</w:t>
        </w:r>
        <w:r>
          <w:rPr>
            <w:rFonts w:asciiTheme="minorHAnsi" w:hAnsiTheme="minorHAnsi" w:cstheme="minorBidi"/>
            <w:kern w:val="2"/>
            <w:sz w:val="22"/>
            <w:szCs w:val="24"/>
            <w:lang w:val="en-US" w:eastAsia="zh-CN"/>
            <w14:ligatures w14:val="standardContextual"/>
          </w:rPr>
          <w:tab/>
        </w:r>
        <w:r>
          <w:t>Security mechanism without network assistance</w:t>
        </w:r>
        <w:r>
          <w:tab/>
        </w:r>
        <w:r>
          <w:fldChar w:fldCharType="begin"/>
        </w:r>
        <w:r>
          <w:instrText xml:space="preserve"> PAGEREF _Toc167701308 \h </w:instrText>
        </w:r>
      </w:ins>
      <w:r>
        <w:fldChar w:fldCharType="separate"/>
      </w:r>
      <w:ins w:id="249" w:author="China Telecom" w:date="2024-05-27T11:20:00Z" w16du:dateUtc="2024-05-27T03:20:00Z">
        <w:r>
          <w:t>33</w:t>
        </w:r>
        <w:r>
          <w:fldChar w:fldCharType="end"/>
        </w:r>
      </w:ins>
    </w:p>
    <w:p w14:paraId="699D49FE" w14:textId="14C94E17" w:rsidR="002B56A9" w:rsidRDefault="002B56A9">
      <w:pPr>
        <w:pStyle w:val="TOC3"/>
        <w:rPr>
          <w:ins w:id="250" w:author="China Telecom" w:date="2024-05-27T11:20:00Z" w16du:dateUtc="2024-05-27T03:20:00Z"/>
          <w:rFonts w:asciiTheme="minorHAnsi" w:hAnsiTheme="minorHAnsi" w:cstheme="minorBidi"/>
          <w:kern w:val="2"/>
          <w:sz w:val="22"/>
          <w:szCs w:val="24"/>
          <w:lang w:val="en-US" w:eastAsia="zh-CN"/>
          <w14:ligatures w14:val="standardContextual"/>
        </w:rPr>
      </w:pPr>
      <w:ins w:id="251" w:author="China Telecom" w:date="2024-05-27T11:20:00Z" w16du:dateUtc="2024-05-27T03:20:00Z">
        <w:r>
          <w:t>6.</w:t>
        </w:r>
        <w:r>
          <w:rPr>
            <w:lang w:eastAsia="zh-CN"/>
          </w:rPr>
          <w:t>11</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701309 \h </w:instrText>
        </w:r>
      </w:ins>
      <w:r>
        <w:fldChar w:fldCharType="separate"/>
      </w:r>
      <w:ins w:id="252" w:author="China Telecom" w:date="2024-05-27T11:20:00Z" w16du:dateUtc="2024-05-27T03:20:00Z">
        <w:r>
          <w:t>33</w:t>
        </w:r>
        <w:r>
          <w:fldChar w:fldCharType="end"/>
        </w:r>
      </w:ins>
    </w:p>
    <w:p w14:paraId="522C7FAC" w14:textId="5EE8B322" w:rsidR="002B56A9" w:rsidRDefault="002B56A9">
      <w:pPr>
        <w:pStyle w:val="TOC2"/>
        <w:rPr>
          <w:ins w:id="253" w:author="China Telecom" w:date="2024-05-27T11:20:00Z" w16du:dateUtc="2024-05-27T03:20:00Z"/>
          <w:rFonts w:asciiTheme="minorHAnsi" w:hAnsiTheme="minorHAnsi" w:cstheme="minorBidi"/>
          <w:kern w:val="2"/>
          <w:sz w:val="22"/>
          <w:szCs w:val="24"/>
          <w:lang w:val="en-US" w:eastAsia="zh-CN"/>
          <w14:ligatures w14:val="standardContextual"/>
        </w:rPr>
      </w:pPr>
      <w:ins w:id="254" w:author="China Telecom" w:date="2024-05-27T11:20:00Z" w16du:dateUtc="2024-05-27T03:20:00Z">
        <w:r>
          <w:t>6.</w:t>
        </w:r>
        <w:r>
          <w:rPr>
            <w:lang w:eastAsia="zh-CN"/>
          </w:rPr>
          <w:t>12</w:t>
        </w:r>
        <w:r>
          <w:rPr>
            <w:rFonts w:asciiTheme="minorHAnsi" w:hAnsiTheme="minorHAnsi" w:cstheme="minorBidi"/>
            <w:kern w:val="2"/>
            <w:sz w:val="22"/>
            <w:szCs w:val="24"/>
            <w:lang w:val="en-US" w:eastAsia="zh-CN"/>
            <w14:ligatures w14:val="standardContextual"/>
          </w:rPr>
          <w:tab/>
        </w:r>
        <w:r>
          <w:t>Solution #</w:t>
        </w:r>
        <w:r>
          <w:rPr>
            <w:lang w:eastAsia="zh-CN"/>
          </w:rPr>
          <w:t>12</w:t>
        </w:r>
        <w:r>
          <w:t xml:space="preserve">: </w:t>
        </w:r>
        <w:r>
          <w:rPr>
            <w:lang w:eastAsia="zh-CN"/>
          </w:rPr>
          <w:t>Solution of multi-hop UE-to-UE Relay Communication</w:t>
        </w:r>
        <w:r>
          <w:tab/>
        </w:r>
        <w:r>
          <w:fldChar w:fldCharType="begin"/>
        </w:r>
        <w:r>
          <w:instrText xml:space="preserve"> PAGEREF _Toc167701310 \h </w:instrText>
        </w:r>
      </w:ins>
      <w:r>
        <w:fldChar w:fldCharType="separate"/>
      </w:r>
      <w:ins w:id="255" w:author="China Telecom" w:date="2024-05-27T11:20:00Z" w16du:dateUtc="2024-05-27T03:20:00Z">
        <w:r>
          <w:t>33</w:t>
        </w:r>
        <w:r>
          <w:fldChar w:fldCharType="end"/>
        </w:r>
      </w:ins>
    </w:p>
    <w:p w14:paraId="102AC0A1" w14:textId="4B2CA729" w:rsidR="002B56A9" w:rsidRDefault="002B56A9">
      <w:pPr>
        <w:pStyle w:val="TOC3"/>
        <w:rPr>
          <w:ins w:id="256" w:author="China Telecom" w:date="2024-05-27T11:20:00Z" w16du:dateUtc="2024-05-27T03:20:00Z"/>
          <w:rFonts w:asciiTheme="minorHAnsi" w:hAnsiTheme="minorHAnsi" w:cstheme="minorBidi"/>
          <w:kern w:val="2"/>
          <w:sz w:val="22"/>
          <w:szCs w:val="24"/>
          <w:lang w:val="en-US" w:eastAsia="zh-CN"/>
          <w14:ligatures w14:val="standardContextual"/>
        </w:rPr>
      </w:pPr>
      <w:ins w:id="257" w:author="China Telecom" w:date="2024-05-27T11:20:00Z" w16du:dateUtc="2024-05-27T03:20:00Z">
        <w:r>
          <w:t>6.</w:t>
        </w:r>
        <w:r>
          <w:rPr>
            <w:lang w:eastAsia="zh-CN"/>
          </w:rPr>
          <w:t>12</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701311 \h </w:instrText>
        </w:r>
      </w:ins>
      <w:r>
        <w:fldChar w:fldCharType="separate"/>
      </w:r>
      <w:ins w:id="258" w:author="China Telecom" w:date="2024-05-27T11:20:00Z" w16du:dateUtc="2024-05-27T03:20:00Z">
        <w:r>
          <w:t>33</w:t>
        </w:r>
        <w:r>
          <w:fldChar w:fldCharType="end"/>
        </w:r>
      </w:ins>
    </w:p>
    <w:p w14:paraId="532C9D7B" w14:textId="14904764" w:rsidR="002B56A9" w:rsidRDefault="002B56A9">
      <w:pPr>
        <w:pStyle w:val="TOC3"/>
        <w:rPr>
          <w:ins w:id="259" w:author="China Telecom" w:date="2024-05-27T11:20:00Z" w16du:dateUtc="2024-05-27T03:20:00Z"/>
          <w:rFonts w:asciiTheme="minorHAnsi" w:hAnsiTheme="minorHAnsi" w:cstheme="minorBidi"/>
          <w:kern w:val="2"/>
          <w:sz w:val="22"/>
          <w:szCs w:val="24"/>
          <w:lang w:val="en-US" w:eastAsia="zh-CN"/>
          <w14:ligatures w14:val="standardContextual"/>
        </w:rPr>
      </w:pPr>
      <w:ins w:id="260" w:author="China Telecom" w:date="2024-05-27T11:20:00Z" w16du:dateUtc="2024-05-27T03:20:00Z">
        <w:r>
          <w:t>6.</w:t>
        </w:r>
        <w:r>
          <w:rPr>
            <w:lang w:eastAsia="zh-CN"/>
          </w:rPr>
          <w:t>12</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701312 \h </w:instrText>
        </w:r>
      </w:ins>
      <w:r>
        <w:fldChar w:fldCharType="separate"/>
      </w:r>
      <w:ins w:id="261" w:author="China Telecom" w:date="2024-05-27T11:20:00Z" w16du:dateUtc="2024-05-27T03:20:00Z">
        <w:r>
          <w:t>33</w:t>
        </w:r>
        <w:r>
          <w:fldChar w:fldCharType="end"/>
        </w:r>
      </w:ins>
    </w:p>
    <w:p w14:paraId="71A24BFA" w14:textId="5D460B2D" w:rsidR="002B56A9" w:rsidRDefault="002B56A9">
      <w:pPr>
        <w:pStyle w:val="TOC3"/>
        <w:rPr>
          <w:ins w:id="262" w:author="China Telecom" w:date="2024-05-27T11:20:00Z" w16du:dateUtc="2024-05-27T03:20:00Z"/>
          <w:rFonts w:asciiTheme="minorHAnsi" w:hAnsiTheme="minorHAnsi" w:cstheme="minorBidi"/>
          <w:kern w:val="2"/>
          <w:sz w:val="22"/>
          <w:szCs w:val="24"/>
          <w:lang w:val="en-US" w:eastAsia="zh-CN"/>
          <w14:ligatures w14:val="standardContextual"/>
        </w:rPr>
      </w:pPr>
      <w:ins w:id="263" w:author="China Telecom" w:date="2024-05-27T11:20:00Z" w16du:dateUtc="2024-05-27T03:20:00Z">
        <w:r>
          <w:t>6.</w:t>
        </w:r>
        <w:r>
          <w:rPr>
            <w:lang w:eastAsia="zh-CN"/>
          </w:rPr>
          <w:t>12</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701313 \h </w:instrText>
        </w:r>
      </w:ins>
      <w:r>
        <w:fldChar w:fldCharType="separate"/>
      </w:r>
      <w:ins w:id="264" w:author="China Telecom" w:date="2024-05-27T11:20:00Z" w16du:dateUtc="2024-05-27T03:20:00Z">
        <w:r>
          <w:t>34</w:t>
        </w:r>
        <w:r>
          <w:fldChar w:fldCharType="end"/>
        </w:r>
      </w:ins>
    </w:p>
    <w:p w14:paraId="7A499CEB" w14:textId="53F0FAC7" w:rsidR="002B56A9" w:rsidRDefault="002B56A9">
      <w:pPr>
        <w:pStyle w:val="TOC2"/>
        <w:rPr>
          <w:ins w:id="265" w:author="China Telecom" w:date="2024-05-27T11:20:00Z" w16du:dateUtc="2024-05-27T03:20:00Z"/>
          <w:rFonts w:asciiTheme="minorHAnsi" w:hAnsiTheme="minorHAnsi" w:cstheme="minorBidi"/>
          <w:kern w:val="2"/>
          <w:sz w:val="22"/>
          <w:szCs w:val="24"/>
          <w:lang w:val="en-US" w:eastAsia="zh-CN"/>
          <w14:ligatures w14:val="standardContextual"/>
        </w:rPr>
      </w:pPr>
      <w:ins w:id="266" w:author="China Telecom" w:date="2024-05-27T11:20:00Z" w16du:dateUtc="2024-05-27T03:20:00Z">
        <w:r>
          <w:t>6.</w:t>
        </w:r>
        <w:r>
          <w:rPr>
            <w:lang w:eastAsia="zh-CN"/>
          </w:rPr>
          <w:t>13</w:t>
        </w:r>
        <w:r>
          <w:rPr>
            <w:rFonts w:asciiTheme="minorHAnsi" w:hAnsiTheme="minorHAnsi" w:cstheme="minorBidi"/>
            <w:kern w:val="2"/>
            <w:sz w:val="22"/>
            <w:szCs w:val="24"/>
            <w:lang w:val="en-US" w:eastAsia="zh-CN"/>
            <w14:ligatures w14:val="standardContextual"/>
          </w:rPr>
          <w:tab/>
        </w:r>
        <w:r>
          <w:t>Solution #</w:t>
        </w:r>
        <w:r>
          <w:rPr>
            <w:lang w:eastAsia="zh-CN"/>
          </w:rPr>
          <w:t>13</w:t>
        </w:r>
        <w:r>
          <w:t xml:space="preserve">: </w:t>
        </w:r>
        <w:r>
          <w:rPr>
            <w:lang w:eastAsia="zh-CN"/>
          </w:rPr>
          <w:t>Solution of multi-hop UE-to-UE Relays Discovery Model B</w:t>
        </w:r>
        <w:r>
          <w:tab/>
        </w:r>
        <w:r>
          <w:fldChar w:fldCharType="begin"/>
        </w:r>
        <w:r>
          <w:instrText xml:space="preserve"> PAGEREF _Toc167701314 \h </w:instrText>
        </w:r>
      </w:ins>
      <w:r>
        <w:fldChar w:fldCharType="separate"/>
      </w:r>
      <w:ins w:id="267" w:author="China Telecom" w:date="2024-05-27T11:20:00Z" w16du:dateUtc="2024-05-27T03:20:00Z">
        <w:r>
          <w:t>34</w:t>
        </w:r>
        <w:r>
          <w:fldChar w:fldCharType="end"/>
        </w:r>
      </w:ins>
    </w:p>
    <w:p w14:paraId="7515E12C" w14:textId="2BA9A88C" w:rsidR="002B56A9" w:rsidRDefault="002B56A9">
      <w:pPr>
        <w:pStyle w:val="TOC3"/>
        <w:rPr>
          <w:ins w:id="268" w:author="China Telecom" w:date="2024-05-27T11:20:00Z" w16du:dateUtc="2024-05-27T03:20:00Z"/>
          <w:rFonts w:asciiTheme="minorHAnsi" w:hAnsiTheme="minorHAnsi" w:cstheme="minorBidi"/>
          <w:kern w:val="2"/>
          <w:sz w:val="22"/>
          <w:szCs w:val="24"/>
          <w:lang w:val="en-US" w:eastAsia="zh-CN"/>
          <w14:ligatures w14:val="standardContextual"/>
        </w:rPr>
      </w:pPr>
      <w:ins w:id="269" w:author="China Telecom" w:date="2024-05-27T11:20:00Z" w16du:dateUtc="2024-05-27T03:20:00Z">
        <w:r>
          <w:t>6.</w:t>
        </w:r>
        <w:r>
          <w:rPr>
            <w:lang w:eastAsia="zh-CN"/>
          </w:rPr>
          <w:t>13</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701315 \h </w:instrText>
        </w:r>
      </w:ins>
      <w:r>
        <w:fldChar w:fldCharType="separate"/>
      </w:r>
      <w:ins w:id="270" w:author="China Telecom" w:date="2024-05-27T11:20:00Z" w16du:dateUtc="2024-05-27T03:20:00Z">
        <w:r>
          <w:t>34</w:t>
        </w:r>
        <w:r>
          <w:fldChar w:fldCharType="end"/>
        </w:r>
      </w:ins>
    </w:p>
    <w:p w14:paraId="636C5449" w14:textId="108C2C35" w:rsidR="002B56A9" w:rsidRDefault="002B56A9">
      <w:pPr>
        <w:pStyle w:val="TOC3"/>
        <w:rPr>
          <w:ins w:id="271" w:author="China Telecom" w:date="2024-05-27T11:20:00Z" w16du:dateUtc="2024-05-27T03:20:00Z"/>
          <w:rFonts w:asciiTheme="minorHAnsi" w:hAnsiTheme="minorHAnsi" w:cstheme="minorBidi"/>
          <w:kern w:val="2"/>
          <w:sz w:val="22"/>
          <w:szCs w:val="24"/>
          <w:lang w:val="en-US" w:eastAsia="zh-CN"/>
          <w14:ligatures w14:val="standardContextual"/>
        </w:rPr>
      </w:pPr>
      <w:ins w:id="272" w:author="China Telecom" w:date="2024-05-27T11:20:00Z" w16du:dateUtc="2024-05-27T03:20:00Z">
        <w:r>
          <w:t>6.</w:t>
        </w:r>
        <w:r>
          <w:rPr>
            <w:lang w:eastAsia="zh-CN"/>
          </w:rPr>
          <w:t>13</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701316 \h </w:instrText>
        </w:r>
      </w:ins>
      <w:r>
        <w:fldChar w:fldCharType="separate"/>
      </w:r>
      <w:ins w:id="273" w:author="China Telecom" w:date="2024-05-27T11:20:00Z" w16du:dateUtc="2024-05-27T03:20:00Z">
        <w:r>
          <w:t>35</w:t>
        </w:r>
        <w:r>
          <w:fldChar w:fldCharType="end"/>
        </w:r>
      </w:ins>
    </w:p>
    <w:p w14:paraId="4DEA65BC" w14:textId="592DF8C7" w:rsidR="002B56A9" w:rsidRDefault="002B56A9">
      <w:pPr>
        <w:pStyle w:val="TOC3"/>
        <w:rPr>
          <w:ins w:id="274" w:author="China Telecom" w:date="2024-05-27T11:20:00Z" w16du:dateUtc="2024-05-27T03:20:00Z"/>
          <w:rFonts w:asciiTheme="minorHAnsi" w:hAnsiTheme="minorHAnsi" w:cstheme="minorBidi"/>
          <w:kern w:val="2"/>
          <w:sz w:val="22"/>
          <w:szCs w:val="24"/>
          <w:lang w:val="en-US" w:eastAsia="zh-CN"/>
          <w14:ligatures w14:val="standardContextual"/>
        </w:rPr>
      </w:pPr>
      <w:ins w:id="275" w:author="China Telecom" w:date="2024-05-27T11:20:00Z" w16du:dateUtc="2024-05-27T03:20:00Z">
        <w:r>
          <w:t>6.</w:t>
        </w:r>
        <w:r>
          <w:rPr>
            <w:lang w:eastAsia="zh-CN"/>
          </w:rPr>
          <w:t>13</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701317 \h </w:instrText>
        </w:r>
      </w:ins>
      <w:r>
        <w:fldChar w:fldCharType="separate"/>
      </w:r>
      <w:ins w:id="276" w:author="China Telecom" w:date="2024-05-27T11:20:00Z" w16du:dateUtc="2024-05-27T03:20:00Z">
        <w:r>
          <w:t>37</w:t>
        </w:r>
        <w:r>
          <w:fldChar w:fldCharType="end"/>
        </w:r>
      </w:ins>
    </w:p>
    <w:p w14:paraId="344DC8BF" w14:textId="0D11D9E1" w:rsidR="002B56A9" w:rsidRDefault="002B56A9">
      <w:pPr>
        <w:pStyle w:val="TOC2"/>
        <w:rPr>
          <w:ins w:id="277" w:author="China Telecom" w:date="2024-05-27T11:20:00Z" w16du:dateUtc="2024-05-27T03:20:00Z"/>
          <w:rFonts w:asciiTheme="minorHAnsi" w:hAnsiTheme="minorHAnsi" w:cstheme="minorBidi"/>
          <w:kern w:val="2"/>
          <w:sz w:val="22"/>
          <w:szCs w:val="24"/>
          <w:lang w:val="en-US" w:eastAsia="zh-CN"/>
          <w14:ligatures w14:val="standardContextual"/>
        </w:rPr>
      </w:pPr>
      <w:ins w:id="278" w:author="China Telecom" w:date="2024-05-27T11:20:00Z" w16du:dateUtc="2024-05-27T03:20:00Z">
        <w:r>
          <w:t>6.</w:t>
        </w:r>
        <w:r>
          <w:rPr>
            <w:lang w:eastAsia="zh-CN"/>
          </w:rPr>
          <w:t>14</w:t>
        </w:r>
        <w:r>
          <w:rPr>
            <w:rFonts w:asciiTheme="minorHAnsi" w:hAnsiTheme="minorHAnsi" w:cstheme="minorBidi"/>
            <w:kern w:val="2"/>
            <w:sz w:val="22"/>
            <w:szCs w:val="24"/>
            <w:lang w:val="en-US" w:eastAsia="zh-CN"/>
            <w14:ligatures w14:val="standardContextual"/>
          </w:rPr>
          <w:tab/>
        </w:r>
        <w:r>
          <w:t>Solution #</w:t>
        </w:r>
        <w:r>
          <w:rPr>
            <w:lang w:eastAsia="zh-CN"/>
          </w:rPr>
          <w:t>14</w:t>
        </w:r>
        <w:r>
          <w:t>: Multi-hop UE-to-UE Relay discovery security</w:t>
        </w:r>
        <w:r>
          <w:tab/>
        </w:r>
        <w:r>
          <w:fldChar w:fldCharType="begin"/>
        </w:r>
        <w:r>
          <w:instrText xml:space="preserve"> PAGEREF _Toc167701318 \h </w:instrText>
        </w:r>
      </w:ins>
      <w:r>
        <w:fldChar w:fldCharType="separate"/>
      </w:r>
      <w:ins w:id="279" w:author="China Telecom" w:date="2024-05-27T11:20:00Z" w16du:dateUtc="2024-05-27T03:20:00Z">
        <w:r>
          <w:t>37</w:t>
        </w:r>
        <w:r>
          <w:fldChar w:fldCharType="end"/>
        </w:r>
      </w:ins>
    </w:p>
    <w:p w14:paraId="271B0CFF" w14:textId="583EEB7F" w:rsidR="002B56A9" w:rsidRDefault="002B56A9">
      <w:pPr>
        <w:pStyle w:val="TOC3"/>
        <w:rPr>
          <w:ins w:id="280" w:author="China Telecom" w:date="2024-05-27T11:20:00Z" w16du:dateUtc="2024-05-27T03:20:00Z"/>
          <w:rFonts w:asciiTheme="minorHAnsi" w:hAnsiTheme="minorHAnsi" w:cstheme="minorBidi"/>
          <w:kern w:val="2"/>
          <w:sz w:val="22"/>
          <w:szCs w:val="24"/>
          <w:lang w:val="en-US" w:eastAsia="zh-CN"/>
          <w14:ligatures w14:val="standardContextual"/>
        </w:rPr>
      </w:pPr>
      <w:ins w:id="281" w:author="China Telecom" w:date="2024-05-27T11:20:00Z" w16du:dateUtc="2024-05-27T03:20:00Z">
        <w:r>
          <w:t>6.</w:t>
        </w:r>
        <w:r>
          <w:rPr>
            <w:lang w:eastAsia="zh-CN"/>
          </w:rPr>
          <w:t>14</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701319 \h </w:instrText>
        </w:r>
      </w:ins>
      <w:r>
        <w:fldChar w:fldCharType="separate"/>
      </w:r>
      <w:ins w:id="282" w:author="China Telecom" w:date="2024-05-27T11:20:00Z" w16du:dateUtc="2024-05-27T03:20:00Z">
        <w:r>
          <w:t>37</w:t>
        </w:r>
        <w:r>
          <w:fldChar w:fldCharType="end"/>
        </w:r>
      </w:ins>
    </w:p>
    <w:p w14:paraId="53CE62A9" w14:textId="3EFE0992" w:rsidR="002B56A9" w:rsidRDefault="002B56A9">
      <w:pPr>
        <w:pStyle w:val="TOC3"/>
        <w:rPr>
          <w:ins w:id="283" w:author="China Telecom" w:date="2024-05-27T11:20:00Z" w16du:dateUtc="2024-05-27T03:20:00Z"/>
          <w:rFonts w:asciiTheme="minorHAnsi" w:hAnsiTheme="minorHAnsi" w:cstheme="minorBidi"/>
          <w:kern w:val="2"/>
          <w:sz w:val="22"/>
          <w:szCs w:val="24"/>
          <w:lang w:val="en-US" w:eastAsia="zh-CN"/>
          <w14:ligatures w14:val="standardContextual"/>
        </w:rPr>
      </w:pPr>
      <w:ins w:id="284" w:author="China Telecom" w:date="2024-05-27T11:20:00Z" w16du:dateUtc="2024-05-27T03:20:00Z">
        <w:r>
          <w:t>6.</w:t>
        </w:r>
        <w:r>
          <w:rPr>
            <w:lang w:eastAsia="zh-CN"/>
          </w:rPr>
          <w:t>14</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701320 \h </w:instrText>
        </w:r>
      </w:ins>
      <w:r>
        <w:fldChar w:fldCharType="separate"/>
      </w:r>
      <w:ins w:id="285" w:author="China Telecom" w:date="2024-05-27T11:20:00Z" w16du:dateUtc="2024-05-27T03:20:00Z">
        <w:r>
          <w:t>37</w:t>
        </w:r>
        <w:r>
          <w:fldChar w:fldCharType="end"/>
        </w:r>
      </w:ins>
    </w:p>
    <w:p w14:paraId="2FABC6EF" w14:textId="79203DC7" w:rsidR="002B56A9" w:rsidRDefault="002B56A9">
      <w:pPr>
        <w:pStyle w:val="TOC3"/>
        <w:rPr>
          <w:ins w:id="286" w:author="China Telecom" w:date="2024-05-27T11:20:00Z" w16du:dateUtc="2024-05-27T03:20:00Z"/>
          <w:rFonts w:asciiTheme="minorHAnsi" w:hAnsiTheme="minorHAnsi" w:cstheme="minorBidi"/>
          <w:kern w:val="2"/>
          <w:sz w:val="22"/>
          <w:szCs w:val="24"/>
          <w:lang w:val="en-US" w:eastAsia="zh-CN"/>
          <w14:ligatures w14:val="standardContextual"/>
        </w:rPr>
      </w:pPr>
      <w:ins w:id="287" w:author="China Telecom" w:date="2024-05-27T11:20:00Z" w16du:dateUtc="2024-05-27T03:20:00Z">
        <w:r>
          <w:t>6.</w:t>
        </w:r>
        <w:r>
          <w:rPr>
            <w:lang w:eastAsia="zh-CN"/>
          </w:rPr>
          <w:t>14</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701321 \h </w:instrText>
        </w:r>
      </w:ins>
      <w:r>
        <w:fldChar w:fldCharType="separate"/>
      </w:r>
      <w:ins w:id="288" w:author="China Telecom" w:date="2024-05-27T11:20:00Z" w16du:dateUtc="2024-05-27T03:20:00Z">
        <w:r>
          <w:t>37</w:t>
        </w:r>
        <w:r>
          <w:fldChar w:fldCharType="end"/>
        </w:r>
      </w:ins>
    </w:p>
    <w:p w14:paraId="6BFB9AFC" w14:textId="320FCEC9" w:rsidR="002B56A9" w:rsidRDefault="002B56A9">
      <w:pPr>
        <w:pStyle w:val="TOC2"/>
        <w:rPr>
          <w:ins w:id="289" w:author="China Telecom" w:date="2024-05-27T11:20:00Z" w16du:dateUtc="2024-05-27T03:20:00Z"/>
          <w:rFonts w:asciiTheme="minorHAnsi" w:hAnsiTheme="minorHAnsi" w:cstheme="minorBidi"/>
          <w:kern w:val="2"/>
          <w:sz w:val="22"/>
          <w:szCs w:val="24"/>
          <w:lang w:val="en-US" w:eastAsia="zh-CN"/>
          <w14:ligatures w14:val="standardContextual"/>
        </w:rPr>
      </w:pPr>
      <w:ins w:id="290" w:author="China Telecom" w:date="2024-05-27T11:20:00Z" w16du:dateUtc="2024-05-27T03:20:00Z">
        <w:r>
          <w:t>6.</w:t>
        </w:r>
        <w:r>
          <w:rPr>
            <w:lang w:eastAsia="zh-CN"/>
          </w:rPr>
          <w:t>15</w:t>
        </w:r>
        <w:r>
          <w:rPr>
            <w:rFonts w:asciiTheme="minorHAnsi" w:hAnsiTheme="minorHAnsi" w:cstheme="minorBidi"/>
            <w:kern w:val="2"/>
            <w:sz w:val="22"/>
            <w:szCs w:val="24"/>
            <w:lang w:val="en-US" w:eastAsia="zh-CN"/>
            <w14:ligatures w14:val="standardContextual"/>
          </w:rPr>
          <w:tab/>
        </w:r>
        <w:r>
          <w:t>Solution #</w:t>
        </w:r>
        <w:r>
          <w:rPr>
            <w:lang w:eastAsia="zh-CN"/>
          </w:rPr>
          <w:t>15</w:t>
        </w:r>
        <w:r>
          <w:t>: Multi-hop UE-to-UE Relay communication security</w:t>
        </w:r>
        <w:r>
          <w:tab/>
        </w:r>
        <w:r>
          <w:fldChar w:fldCharType="begin"/>
        </w:r>
        <w:r>
          <w:instrText xml:space="preserve"> PAGEREF _Toc167701322 \h </w:instrText>
        </w:r>
      </w:ins>
      <w:r>
        <w:fldChar w:fldCharType="separate"/>
      </w:r>
      <w:ins w:id="291" w:author="China Telecom" w:date="2024-05-27T11:20:00Z" w16du:dateUtc="2024-05-27T03:20:00Z">
        <w:r>
          <w:t>38</w:t>
        </w:r>
        <w:r>
          <w:fldChar w:fldCharType="end"/>
        </w:r>
      </w:ins>
    </w:p>
    <w:p w14:paraId="2E759F6C" w14:textId="1586FF93" w:rsidR="002B56A9" w:rsidRDefault="002B56A9">
      <w:pPr>
        <w:pStyle w:val="TOC3"/>
        <w:rPr>
          <w:ins w:id="292" w:author="China Telecom" w:date="2024-05-27T11:20:00Z" w16du:dateUtc="2024-05-27T03:20:00Z"/>
          <w:rFonts w:asciiTheme="minorHAnsi" w:hAnsiTheme="minorHAnsi" w:cstheme="minorBidi"/>
          <w:kern w:val="2"/>
          <w:sz w:val="22"/>
          <w:szCs w:val="24"/>
          <w:lang w:val="en-US" w:eastAsia="zh-CN"/>
          <w14:ligatures w14:val="standardContextual"/>
        </w:rPr>
      </w:pPr>
      <w:ins w:id="293" w:author="China Telecom" w:date="2024-05-27T11:20:00Z" w16du:dateUtc="2024-05-27T03:20:00Z">
        <w:r>
          <w:t>6.</w:t>
        </w:r>
        <w:r>
          <w:rPr>
            <w:lang w:eastAsia="zh-CN"/>
          </w:rPr>
          <w:t>15</w:t>
        </w:r>
        <w:r>
          <w:t>.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701323 \h </w:instrText>
        </w:r>
      </w:ins>
      <w:r>
        <w:fldChar w:fldCharType="separate"/>
      </w:r>
      <w:ins w:id="294" w:author="China Telecom" w:date="2024-05-27T11:20:00Z" w16du:dateUtc="2024-05-27T03:20:00Z">
        <w:r>
          <w:t>38</w:t>
        </w:r>
        <w:r>
          <w:fldChar w:fldCharType="end"/>
        </w:r>
      </w:ins>
    </w:p>
    <w:p w14:paraId="7171BF08" w14:textId="0B06DE6A" w:rsidR="002B56A9" w:rsidRDefault="002B56A9">
      <w:pPr>
        <w:pStyle w:val="TOC3"/>
        <w:rPr>
          <w:ins w:id="295" w:author="China Telecom" w:date="2024-05-27T11:20:00Z" w16du:dateUtc="2024-05-27T03:20:00Z"/>
          <w:rFonts w:asciiTheme="minorHAnsi" w:hAnsiTheme="minorHAnsi" w:cstheme="minorBidi"/>
          <w:kern w:val="2"/>
          <w:sz w:val="22"/>
          <w:szCs w:val="24"/>
          <w:lang w:val="en-US" w:eastAsia="zh-CN"/>
          <w14:ligatures w14:val="standardContextual"/>
        </w:rPr>
      </w:pPr>
      <w:ins w:id="296" w:author="China Telecom" w:date="2024-05-27T11:20:00Z" w16du:dateUtc="2024-05-27T03:20:00Z">
        <w:r>
          <w:t>6.</w:t>
        </w:r>
        <w:r>
          <w:rPr>
            <w:lang w:eastAsia="zh-CN"/>
          </w:rPr>
          <w:t>15</w:t>
        </w:r>
        <w:r>
          <w:t>.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701324 \h </w:instrText>
        </w:r>
      </w:ins>
      <w:r>
        <w:fldChar w:fldCharType="separate"/>
      </w:r>
      <w:ins w:id="297" w:author="China Telecom" w:date="2024-05-27T11:20:00Z" w16du:dateUtc="2024-05-27T03:20:00Z">
        <w:r>
          <w:t>38</w:t>
        </w:r>
        <w:r>
          <w:fldChar w:fldCharType="end"/>
        </w:r>
      </w:ins>
    </w:p>
    <w:p w14:paraId="33BA9D14" w14:textId="29262865" w:rsidR="002B56A9" w:rsidRDefault="002B56A9">
      <w:pPr>
        <w:pStyle w:val="TOC3"/>
        <w:rPr>
          <w:ins w:id="298" w:author="China Telecom" w:date="2024-05-27T11:20:00Z" w16du:dateUtc="2024-05-27T03:20:00Z"/>
          <w:rFonts w:asciiTheme="minorHAnsi" w:hAnsiTheme="minorHAnsi" w:cstheme="minorBidi"/>
          <w:kern w:val="2"/>
          <w:sz w:val="22"/>
          <w:szCs w:val="24"/>
          <w:lang w:val="en-US" w:eastAsia="zh-CN"/>
          <w14:ligatures w14:val="standardContextual"/>
        </w:rPr>
      </w:pPr>
      <w:ins w:id="299" w:author="China Telecom" w:date="2024-05-27T11:20:00Z" w16du:dateUtc="2024-05-27T03:20:00Z">
        <w:r>
          <w:t>6.</w:t>
        </w:r>
        <w:r>
          <w:rPr>
            <w:lang w:eastAsia="zh-CN"/>
          </w:rPr>
          <w:t>15</w:t>
        </w:r>
        <w:r>
          <w:t>.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701325 \h </w:instrText>
        </w:r>
      </w:ins>
      <w:r>
        <w:fldChar w:fldCharType="separate"/>
      </w:r>
      <w:ins w:id="300" w:author="China Telecom" w:date="2024-05-27T11:20:00Z" w16du:dateUtc="2024-05-27T03:20:00Z">
        <w:r>
          <w:t>38</w:t>
        </w:r>
        <w:r>
          <w:fldChar w:fldCharType="end"/>
        </w:r>
      </w:ins>
    </w:p>
    <w:p w14:paraId="1928D5D2" w14:textId="61076FE3" w:rsidR="002B56A9" w:rsidRDefault="002B56A9">
      <w:pPr>
        <w:pStyle w:val="TOC2"/>
        <w:rPr>
          <w:ins w:id="301" w:author="China Telecom" w:date="2024-05-27T11:20:00Z" w16du:dateUtc="2024-05-27T03:20:00Z"/>
          <w:rFonts w:asciiTheme="minorHAnsi" w:hAnsiTheme="minorHAnsi" w:cstheme="minorBidi"/>
          <w:kern w:val="2"/>
          <w:sz w:val="22"/>
          <w:szCs w:val="24"/>
          <w:lang w:val="en-US" w:eastAsia="zh-CN"/>
          <w14:ligatures w14:val="standardContextual"/>
        </w:rPr>
      </w:pPr>
      <w:ins w:id="302" w:author="China Telecom" w:date="2024-05-27T11:20:00Z" w16du:dateUtc="2024-05-27T03:20:00Z">
        <w:r>
          <w:t>6.Y</w:t>
        </w:r>
        <w:r>
          <w:rPr>
            <w:rFonts w:asciiTheme="minorHAnsi" w:hAnsiTheme="minorHAnsi" w:cstheme="minorBidi"/>
            <w:kern w:val="2"/>
            <w:sz w:val="22"/>
            <w:szCs w:val="24"/>
            <w:lang w:val="en-US" w:eastAsia="zh-CN"/>
            <w14:ligatures w14:val="standardContextual"/>
          </w:rPr>
          <w:tab/>
        </w:r>
        <w:r>
          <w:t>Solution #Y: &lt;Solution Name&gt;</w:t>
        </w:r>
        <w:r>
          <w:tab/>
        </w:r>
        <w:r>
          <w:fldChar w:fldCharType="begin"/>
        </w:r>
        <w:r>
          <w:instrText xml:space="preserve"> PAGEREF _Toc167701326 \h </w:instrText>
        </w:r>
      </w:ins>
      <w:r>
        <w:fldChar w:fldCharType="separate"/>
      </w:r>
      <w:ins w:id="303" w:author="China Telecom" w:date="2024-05-27T11:20:00Z" w16du:dateUtc="2024-05-27T03:20:00Z">
        <w:r>
          <w:t>38</w:t>
        </w:r>
        <w:r>
          <w:fldChar w:fldCharType="end"/>
        </w:r>
      </w:ins>
    </w:p>
    <w:p w14:paraId="4E9F8CB0" w14:textId="5E9DA164" w:rsidR="002B56A9" w:rsidRDefault="002B56A9">
      <w:pPr>
        <w:pStyle w:val="TOC3"/>
        <w:rPr>
          <w:ins w:id="304" w:author="China Telecom" w:date="2024-05-27T11:20:00Z" w16du:dateUtc="2024-05-27T03:20:00Z"/>
          <w:rFonts w:asciiTheme="minorHAnsi" w:hAnsiTheme="minorHAnsi" w:cstheme="minorBidi"/>
          <w:kern w:val="2"/>
          <w:sz w:val="22"/>
          <w:szCs w:val="24"/>
          <w:lang w:val="en-US" w:eastAsia="zh-CN"/>
          <w14:ligatures w14:val="standardContextual"/>
        </w:rPr>
      </w:pPr>
      <w:ins w:id="305" w:author="China Telecom" w:date="2024-05-27T11:20:00Z" w16du:dateUtc="2024-05-27T03:20:00Z">
        <w:r>
          <w:t>6.Y.1</w:t>
        </w:r>
        <w:r>
          <w:rPr>
            <w:rFonts w:asciiTheme="minorHAnsi" w:hAnsiTheme="minorHAnsi" w:cstheme="minorBidi"/>
            <w:kern w:val="2"/>
            <w:sz w:val="22"/>
            <w:szCs w:val="24"/>
            <w:lang w:val="en-US" w:eastAsia="zh-CN"/>
            <w14:ligatures w14:val="standardContextual"/>
          </w:rPr>
          <w:tab/>
        </w:r>
        <w:r>
          <w:t>Introduction</w:t>
        </w:r>
        <w:r>
          <w:tab/>
        </w:r>
        <w:r>
          <w:fldChar w:fldCharType="begin"/>
        </w:r>
        <w:r>
          <w:instrText xml:space="preserve"> PAGEREF _Toc167701327 \h </w:instrText>
        </w:r>
      </w:ins>
      <w:r>
        <w:fldChar w:fldCharType="separate"/>
      </w:r>
      <w:ins w:id="306" w:author="China Telecom" w:date="2024-05-27T11:20:00Z" w16du:dateUtc="2024-05-27T03:20:00Z">
        <w:r>
          <w:t>38</w:t>
        </w:r>
        <w:r>
          <w:fldChar w:fldCharType="end"/>
        </w:r>
      </w:ins>
    </w:p>
    <w:p w14:paraId="59E52D01" w14:textId="5A90BDC6" w:rsidR="002B56A9" w:rsidRDefault="002B56A9">
      <w:pPr>
        <w:pStyle w:val="TOC3"/>
        <w:rPr>
          <w:ins w:id="307" w:author="China Telecom" w:date="2024-05-27T11:20:00Z" w16du:dateUtc="2024-05-27T03:20:00Z"/>
          <w:rFonts w:asciiTheme="minorHAnsi" w:hAnsiTheme="minorHAnsi" w:cstheme="minorBidi"/>
          <w:kern w:val="2"/>
          <w:sz w:val="22"/>
          <w:szCs w:val="24"/>
          <w:lang w:val="en-US" w:eastAsia="zh-CN"/>
          <w14:ligatures w14:val="standardContextual"/>
        </w:rPr>
      </w:pPr>
      <w:ins w:id="308" w:author="China Telecom" w:date="2024-05-27T11:20:00Z" w16du:dateUtc="2024-05-27T03:20:00Z">
        <w:r>
          <w:t>6.Y.2</w:t>
        </w:r>
        <w:r>
          <w:rPr>
            <w:rFonts w:asciiTheme="minorHAnsi" w:hAnsiTheme="minorHAnsi" w:cstheme="minorBidi"/>
            <w:kern w:val="2"/>
            <w:sz w:val="22"/>
            <w:szCs w:val="24"/>
            <w:lang w:val="en-US" w:eastAsia="zh-CN"/>
            <w14:ligatures w14:val="standardContextual"/>
          </w:rPr>
          <w:tab/>
        </w:r>
        <w:r>
          <w:t>Solution details</w:t>
        </w:r>
        <w:r>
          <w:tab/>
        </w:r>
        <w:r>
          <w:fldChar w:fldCharType="begin"/>
        </w:r>
        <w:r>
          <w:instrText xml:space="preserve"> PAGEREF _Toc167701328 \h </w:instrText>
        </w:r>
      </w:ins>
      <w:r>
        <w:fldChar w:fldCharType="separate"/>
      </w:r>
      <w:ins w:id="309" w:author="China Telecom" w:date="2024-05-27T11:20:00Z" w16du:dateUtc="2024-05-27T03:20:00Z">
        <w:r>
          <w:t>38</w:t>
        </w:r>
        <w:r>
          <w:fldChar w:fldCharType="end"/>
        </w:r>
      </w:ins>
    </w:p>
    <w:p w14:paraId="47FC5CE0" w14:textId="356DFB37" w:rsidR="002B56A9" w:rsidRDefault="002B56A9">
      <w:pPr>
        <w:pStyle w:val="TOC3"/>
        <w:rPr>
          <w:ins w:id="310" w:author="China Telecom" w:date="2024-05-27T11:20:00Z" w16du:dateUtc="2024-05-27T03:20:00Z"/>
          <w:rFonts w:asciiTheme="minorHAnsi" w:hAnsiTheme="minorHAnsi" w:cstheme="minorBidi"/>
          <w:kern w:val="2"/>
          <w:sz w:val="22"/>
          <w:szCs w:val="24"/>
          <w:lang w:val="en-US" w:eastAsia="zh-CN"/>
          <w14:ligatures w14:val="standardContextual"/>
        </w:rPr>
      </w:pPr>
      <w:ins w:id="311" w:author="China Telecom" w:date="2024-05-27T11:20:00Z" w16du:dateUtc="2024-05-27T03:20:00Z">
        <w:r>
          <w:t>6.Y.3</w:t>
        </w:r>
        <w:r>
          <w:rPr>
            <w:rFonts w:asciiTheme="minorHAnsi" w:hAnsiTheme="minorHAnsi" w:cstheme="minorBidi"/>
            <w:kern w:val="2"/>
            <w:sz w:val="22"/>
            <w:szCs w:val="24"/>
            <w:lang w:val="en-US" w:eastAsia="zh-CN"/>
            <w14:ligatures w14:val="standardContextual"/>
          </w:rPr>
          <w:tab/>
        </w:r>
        <w:r>
          <w:t>Evaluation</w:t>
        </w:r>
        <w:r>
          <w:tab/>
        </w:r>
        <w:r>
          <w:fldChar w:fldCharType="begin"/>
        </w:r>
        <w:r>
          <w:instrText xml:space="preserve"> PAGEREF _Toc167701329 \h </w:instrText>
        </w:r>
      </w:ins>
      <w:r>
        <w:fldChar w:fldCharType="separate"/>
      </w:r>
      <w:ins w:id="312" w:author="China Telecom" w:date="2024-05-27T11:20:00Z" w16du:dateUtc="2024-05-27T03:20:00Z">
        <w:r>
          <w:t>38</w:t>
        </w:r>
        <w:r>
          <w:fldChar w:fldCharType="end"/>
        </w:r>
      </w:ins>
    </w:p>
    <w:p w14:paraId="3783CB3A" w14:textId="684F8B6B" w:rsidR="002B56A9" w:rsidRDefault="002B56A9">
      <w:pPr>
        <w:pStyle w:val="TOC1"/>
        <w:rPr>
          <w:ins w:id="313" w:author="China Telecom" w:date="2024-05-27T11:20:00Z" w16du:dateUtc="2024-05-27T03:20:00Z"/>
          <w:rFonts w:asciiTheme="minorHAnsi" w:hAnsiTheme="minorHAnsi" w:cstheme="minorBidi"/>
          <w:kern w:val="2"/>
          <w:szCs w:val="24"/>
          <w:lang w:val="en-US" w:eastAsia="zh-CN"/>
          <w14:ligatures w14:val="standardContextual"/>
        </w:rPr>
      </w:pPr>
      <w:ins w:id="314" w:author="China Telecom" w:date="2024-05-27T11:20:00Z" w16du:dateUtc="2024-05-27T03:20:00Z">
        <w:r>
          <w:t>7</w:t>
        </w:r>
        <w:r>
          <w:rPr>
            <w:rFonts w:asciiTheme="minorHAnsi" w:hAnsiTheme="minorHAnsi" w:cstheme="minorBidi"/>
            <w:kern w:val="2"/>
            <w:szCs w:val="24"/>
            <w:lang w:val="en-US" w:eastAsia="zh-CN"/>
            <w14:ligatures w14:val="standardContextual"/>
          </w:rPr>
          <w:tab/>
        </w:r>
        <w:r>
          <w:t>Conclusions</w:t>
        </w:r>
        <w:r>
          <w:tab/>
        </w:r>
        <w:r>
          <w:fldChar w:fldCharType="begin"/>
        </w:r>
        <w:r>
          <w:instrText xml:space="preserve"> PAGEREF _Toc167701330 \h </w:instrText>
        </w:r>
      </w:ins>
      <w:r>
        <w:fldChar w:fldCharType="separate"/>
      </w:r>
      <w:ins w:id="315" w:author="China Telecom" w:date="2024-05-27T11:20:00Z" w16du:dateUtc="2024-05-27T03:20:00Z">
        <w:r>
          <w:t>39</w:t>
        </w:r>
        <w:r>
          <w:fldChar w:fldCharType="end"/>
        </w:r>
      </w:ins>
    </w:p>
    <w:p w14:paraId="56183F58" w14:textId="5DBA9E16" w:rsidR="002B56A9" w:rsidRDefault="002B56A9">
      <w:pPr>
        <w:pStyle w:val="TOC8"/>
        <w:rPr>
          <w:ins w:id="316" w:author="China Telecom" w:date="2024-05-27T11:20:00Z" w16du:dateUtc="2024-05-27T03:20:00Z"/>
          <w:rFonts w:asciiTheme="minorHAnsi" w:hAnsiTheme="minorHAnsi" w:cstheme="minorBidi"/>
          <w:b w:val="0"/>
          <w:kern w:val="2"/>
          <w:szCs w:val="24"/>
          <w:lang w:val="en-US" w:eastAsia="zh-CN"/>
          <w14:ligatures w14:val="standardContextual"/>
        </w:rPr>
      </w:pPr>
      <w:ins w:id="317" w:author="China Telecom" w:date="2024-05-27T11:20:00Z" w16du:dateUtc="2024-05-27T03:20:00Z">
        <w:r>
          <w:t>Annex A (informative): Change history</w:t>
        </w:r>
        <w:r>
          <w:tab/>
        </w:r>
        <w:r>
          <w:fldChar w:fldCharType="begin"/>
        </w:r>
        <w:r>
          <w:instrText xml:space="preserve"> PAGEREF _Toc167701331 \h </w:instrText>
        </w:r>
      </w:ins>
      <w:r>
        <w:fldChar w:fldCharType="separate"/>
      </w:r>
      <w:ins w:id="318" w:author="China Telecom" w:date="2024-05-27T11:20:00Z" w16du:dateUtc="2024-05-27T03:20:00Z">
        <w:r>
          <w:t>40</w:t>
        </w:r>
        <w:r>
          <w:fldChar w:fldCharType="end"/>
        </w:r>
      </w:ins>
    </w:p>
    <w:p w14:paraId="1A210CF0" w14:textId="7B42F38C" w:rsidR="007D3412" w:rsidDel="002B56A9" w:rsidRDefault="007D3412">
      <w:pPr>
        <w:pStyle w:val="TOC1"/>
        <w:rPr>
          <w:del w:id="319" w:author="China Telecom" w:date="2024-05-27T11:20:00Z" w16du:dateUtc="2024-05-27T03:20:00Z"/>
          <w:rFonts w:asciiTheme="minorHAnsi" w:hAnsiTheme="minorHAnsi" w:cstheme="minorBidi"/>
          <w:kern w:val="2"/>
          <w:sz w:val="21"/>
          <w:szCs w:val="22"/>
          <w:lang w:val="en-US" w:eastAsia="zh-CN"/>
        </w:rPr>
      </w:pPr>
      <w:del w:id="320" w:author="China Telecom" w:date="2024-05-27T11:20:00Z" w16du:dateUtc="2024-05-27T03:20:00Z">
        <w:r w:rsidDel="002B56A9">
          <w:delText>Foreword</w:delText>
        </w:r>
        <w:r w:rsidDel="002B56A9">
          <w:tab/>
          <w:delText>3</w:delText>
        </w:r>
      </w:del>
    </w:p>
    <w:p w14:paraId="00FA21F1" w14:textId="7A68422E" w:rsidR="007D3412" w:rsidDel="002B56A9" w:rsidRDefault="007D3412">
      <w:pPr>
        <w:pStyle w:val="TOC1"/>
        <w:rPr>
          <w:del w:id="321" w:author="China Telecom" w:date="2024-05-27T11:20:00Z" w16du:dateUtc="2024-05-27T03:20:00Z"/>
          <w:rFonts w:asciiTheme="minorHAnsi" w:hAnsiTheme="minorHAnsi" w:cstheme="minorBidi"/>
          <w:kern w:val="2"/>
          <w:sz w:val="21"/>
          <w:szCs w:val="22"/>
          <w:lang w:val="en-US" w:eastAsia="zh-CN"/>
        </w:rPr>
      </w:pPr>
      <w:del w:id="322" w:author="China Telecom" w:date="2024-05-27T11:20:00Z" w16du:dateUtc="2024-05-27T03:20:00Z">
        <w:r w:rsidDel="002B56A9">
          <w:delText>1</w:delText>
        </w:r>
        <w:r w:rsidDel="002B56A9">
          <w:rPr>
            <w:rFonts w:asciiTheme="minorHAnsi" w:hAnsiTheme="minorHAnsi" w:cstheme="minorBidi"/>
            <w:kern w:val="2"/>
            <w:sz w:val="21"/>
            <w:szCs w:val="22"/>
            <w:lang w:val="en-US" w:eastAsia="zh-CN"/>
          </w:rPr>
          <w:tab/>
        </w:r>
        <w:r w:rsidDel="002B56A9">
          <w:delText>Scope</w:delText>
        </w:r>
        <w:r w:rsidDel="002B56A9">
          <w:tab/>
          <w:delText>5</w:delText>
        </w:r>
      </w:del>
    </w:p>
    <w:p w14:paraId="16F4CA5C" w14:textId="2F1828C8" w:rsidR="007D3412" w:rsidDel="002B56A9" w:rsidRDefault="007D3412">
      <w:pPr>
        <w:pStyle w:val="TOC1"/>
        <w:rPr>
          <w:del w:id="323" w:author="China Telecom" w:date="2024-05-27T11:20:00Z" w16du:dateUtc="2024-05-27T03:20:00Z"/>
          <w:rFonts w:asciiTheme="minorHAnsi" w:hAnsiTheme="minorHAnsi" w:cstheme="minorBidi"/>
          <w:kern w:val="2"/>
          <w:sz w:val="21"/>
          <w:szCs w:val="22"/>
          <w:lang w:val="en-US" w:eastAsia="zh-CN"/>
        </w:rPr>
      </w:pPr>
      <w:del w:id="324" w:author="China Telecom" w:date="2024-05-27T11:20:00Z" w16du:dateUtc="2024-05-27T03:20:00Z">
        <w:r w:rsidDel="002B56A9">
          <w:delText>2</w:delText>
        </w:r>
        <w:r w:rsidDel="002B56A9">
          <w:rPr>
            <w:rFonts w:asciiTheme="minorHAnsi" w:hAnsiTheme="minorHAnsi" w:cstheme="minorBidi"/>
            <w:kern w:val="2"/>
            <w:sz w:val="21"/>
            <w:szCs w:val="22"/>
            <w:lang w:val="en-US" w:eastAsia="zh-CN"/>
          </w:rPr>
          <w:tab/>
        </w:r>
        <w:r w:rsidDel="002B56A9">
          <w:delText>References</w:delText>
        </w:r>
        <w:r w:rsidDel="002B56A9">
          <w:tab/>
          <w:delText>5</w:delText>
        </w:r>
      </w:del>
    </w:p>
    <w:p w14:paraId="4803DA8E" w14:textId="7B3E9E57" w:rsidR="007D3412" w:rsidDel="002B56A9" w:rsidRDefault="007D3412">
      <w:pPr>
        <w:pStyle w:val="TOC1"/>
        <w:rPr>
          <w:del w:id="325" w:author="China Telecom" w:date="2024-05-27T11:20:00Z" w16du:dateUtc="2024-05-27T03:20:00Z"/>
          <w:rFonts w:asciiTheme="minorHAnsi" w:hAnsiTheme="minorHAnsi" w:cstheme="minorBidi"/>
          <w:kern w:val="2"/>
          <w:sz w:val="21"/>
          <w:szCs w:val="22"/>
          <w:lang w:val="en-US" w:eastAsia="zh-CN"/>
        </w:rPr>
      </w:pPr>
      <w:del w:id="326" w:author="China Telecom" w:date="2024-05-27T11:20:00Z" w16du:dateUtc="2024-05-27T03:20:00Z">
        <w:r w:rsidDel="002B56A9">
          <w:delText>3</w:delText>
        </w:r>
        <w:r w:rsidDel="002B56A9">
          <w:rPr>
            <w:rFonts w:asciiTheme="minorHAnsi" w:hAnsiTheme="minorHAnsi" w:cstheme="minorBidi"/>
            <w:kern w:val="2"/>
            <w:sz w:val="21"/>
            <w:szCs w:val="22"/>
            <w:lang w:val="en-US" w:eastAsia="zh-CN"/>
          </w:rPr>
          <w:tab/>
        </w:r>
        <w:r w:rsidDel="002B56A9">
          <w:delText>Definitions of terms, symbols and abbreviations</w:delText>
        </w:r>
        <w:r w:rsidDel="002B56A9">
          <w:tab/>
          <w:delText>5</w:delText>
        </w:r>
      </w:del>
    </w:p>
    <w:p w14:paraId="56E4423A" w14:textId="04C276ED" w:rsidR="007D3412" w:rsidDel="002B56A9" w:rsidRDefault="007D3412">
      <w:pPr>
        <w:pStyle w:val="TOC2"/>
        <w:rPr>
          <w:del w:id="327" w:author="China Telecom" w:date="2024-05-27T11:20:00Z" w16du:dateUtc="2024-05-27T03:20:00Z"/>
          <w:rFonts w:asciiTheme="minorHAnsi" w:hAnsiTheme="minorHAnsi" w:cstheme="minorBidi"/>
          <w:kern w:val="2"/>
          <w:sz w:val="21"/>
          <w:szCs w:val="22"/>
          <w:lang w:val="en-US" w:eastAsia="zh-CN"/>
        </w:rPr>
      </w:pPr>
      <w:del w:id="328" w:author="China Telecom" w:date="2024-05-27T11:20:00Z" w16du:dateUtc="2024-05-27T03:20:00Z">
        <w:r w:rsidDel="002B56A9">
          <w:delText>3.1</w:delText>
        </w:r>
        <w:r w:rsidDel="002B56A9">
          <w:rPr>
            <w:rFonts w:asciiTheme="minorHAnsi" w:hAnsiTheme="minorHAnsi" w:cstheme="minorBidi"/>
            <w:kern w:val="2"/>
            <w:sz w:val="21"/>
            <w:szCs w:val="22"/>
            <w:lang w:val="en-US" w:eastAsia="zh-CN"/>
          </w:rPr>
          <w:tab/>
        </w:r>
        <w:r w:rsidDel="002B56A9">
          <w:delText>Terms</w:delText>
        </w:r>
        <w:r w:rsidDel="002B56A9">
          <w:tab/>
          <w:delText>5</w:delText>
        </w:r>
      </w:del>
    </w:p>
    <w:p w14:paraId="0DCD9BEA" w14:textId="748C3826" w:rsidR="007D3412" w:rsidDel="002B56A9" w:rsidRDefault="007D3412">
      <w:pPr>
        <w:pStyle w:val="TOC2"/>
        <w:rPr>
          <w:del w:id="329" w:author="China Telecom" w:date="2024-05-27T11:20:00Z" w16du:dateUtc="2024-05-27T03:20:00Z"/>
          <w:rFonts w:asciiTheme="minorHAnsi" w:hAnsiTheme="minorHAnsi" w:cstheme="minorBidi"/>
          <w:kern w:val="2"/>
          <w:sz w:val="21"/>
          <w:szCs w:val="22"/>
          <w:lang w:val="en-US" w:eastAsia="zh-CN"/>
        </w:rPr>
      </w:pPr>
      <w:del w:id="330" w:author="China Telecom" w:date="2024-05-27T11:20:00Z" w16du:dateUtc="2024-05-27T03:20:00Z">
        <w:r w:rsidDel="002B56A9">
          <w:delText>3.2</w:delText>
        </w:r>
        <w:r w:rsidDel="002B56A9">
          <w:rPr>
            <w:rFonts w:asciiTheme="minorHAnsi" w:hAnsiTheme="minorHAnsi" w:cstheme="minorBidi"/>
            <w:kern w:val="2"/>
            <w:sz w:val="21"/>
            <w:szCs w:val="22"/>
            <w:lang w:val="en-US" w:eastAsia="zh-CN"/>
          </w:rPr>
          <w:tab/>
        </w:r>
        <w:r w:rsidDel="002B56A9">
          <w:delText>Symbols</w:delText>
        </w:r>
        <w:r w:rsidDel="002B56A9">
          <w:tab/>
          <w:delText>5</w:delText>
        </w:r>
      </w:del>
    </w:p>
    <w:p w14:paraId="23E3289E" w14:textId="6F979460" w:rsidR="007D3412" w:rsidDel="002B56A9" w:rsidRDefault="007D3412">
      <w:pPr>
        <w:pStyle w:val="TOC2"/>
        <w:rPr>
          <w:del w:id="331" w:author="China Telecom" w:date="2024-05-27T11:20:00Z" w16du:dateUtc="2024-05-27T03:20:00Z"/>
          <w:rFonts w:asciiTheme="minorHAnsi" w:hAnsiTheme="minorHAnsi" w:cstheme="minorBidi"/>
          <w:kern w:val="2"/>
          <w:sz w:val="21"/>
          <w:szCs w:val="22"/>
          <w:lang w:val="en-US" w:eastAsia="zh-CN"/>
        </w:rPr>
      </w:pPr>
      <w:del w:id="332" w:author="China Telecom" w:date="2024-05-27T11:20:00Z" w16du:dateUtc="2024-05-27T03:20:00Z">
        <w:r w:rsidDel="002B56A9">
          <w:delText>3.3</w:delText>
        </w:r>
        <w:r w:rsidDel="002B56A9">
          <w:rPr>
            <w:rFonts w:asciiTheme="minorHAnsi" w:hAnsiTheme="minorHAnsi" w:cstheme="minorBidi"/>
            <w:kern w:val="2"/>
            <w:sz w:val="21"/>
            <w:szCs w:val="22"/>
            <w:lang w:val="en-US" w:eastAsia="zh-CN"/>
          </w:rPr>
          <w:tab/>
        </w:r>
        <w:r w:rsidDel="002B56A9">
          <w:delText>Abbreviations</w:delText>
        </w:r>
        <w:r w:rsidDel="002B56A9">
          <w:tab/>
          <w:delText>6</w:delText>
        </w:r>
      </w:del>
    </w:p>
    <w:p w14:paraId="5C99E93F" w14:textId="76ED4466" w:rsidR="007D3412" w:rsidDel="002B56A9" w:rsidRDefault="007D3412">
      <w:pPr>
        <w:pStyle w:val="TOC1"/>
        <w:rPr>
          <w:del w:id="333" w:author="China Telecom" w:date="2024-05-27T11:20:00Z" w16du:dateUtc="2024-05-27T03:20:00Z"/>
          <w:rFonts w:asciiTheme="minorHAnsi" w:hAnsiTheme="minorHAnsi" w:cstheme="minorBidi"/>
          <w:kern w:val="2"/>
          <w:sz w:val="21"/>
          <w:szCs w:val="22"/>
          <w:lang w:val="en-US" w:eastAsia="zh-CN"/>
        </w:rPr>
      </w:pPr>
      <w:del w:id="334" w:author="China Telecom" w:date="2024-05-27T11:20:00Z" w16du:dateUtc="2024-05-27T03:20:00Z">
        <w:r w:rsidDel="002B56A9">
          <w:lastRenderedPageBreak/>
          <w:delText>4</w:delText>
        </w:r>
        <w:r w:rsidDel="002B56A9">
          <w:rPr>
            <w:rFonts w:asciiTheme="minorHAnsi" w:hAnsiTheme="minorHAnsi" w:cstheme="minorBidi"/>
            <w:kern w:val="2"/>
            <w:sz w:val="21"/>
            <w:szCs w:val="22"/>
            <w:lang w:val="en-US" w:eastAsia="zh-CN"/>
          </w:rPr>
          <w:tab/>
        </w:r>
        <w:r w:rsidDel="002B56A9">
          <w:delText>Overview and Security Assumptions</w:delText>
        </w:r>
        <w:r w:rsidDel="002B56A9">
          <w:tab/>
          <w:delText>6</w:delText>
        </w:r>
      </w:del>
    </w:p>
    <w:p w14:paraId="17960A67" w14:textId="546315E1" w:rsidR="007D3412" w:rsidDel="002B56A9" w:rsidRDefault="007D3412">
      <w:pPr>
        <w:pStyle w:val="TOC1"/>
        <w:rPr>
          <w:del w:id="335" w:author="China Telecom" w:date="2024-05-27T11:20:00Z" w16du:dateUtc="2024-05-27T03:20:00Z"/>
          <w:rFonts w:asciiTheme="minorHAnsi" w:hAnsiTheme="minorHAnsi" w:cstheme="minorBidi"/>
          <w:kern w:val="2"/>
          <w:sz w:val="21"/>
          <w:szCs w:val="22"/>
          <w:lang w:val="en-US" w:eastAsia="zh-CN"/>
        </w:rPr>
      </w:pPr>
      <w:del w:id="336" w:author="China Telecom" w:date="2024-05-27T11:20:00Z" w16du:dateUtc="2024-05-27T03:20:00Z">
        <w:r w:rsidDel="002B56A9">
          <w:delText>5</w:delText>
        </w:r>
        <w:r w:rsidDel="002B56A9">
          <w:rPr>
            <w:rFonts w:asciiTheme="minorHAnsi" w:hAnsiTheme="minorHAnsi" w:cstheme="minorBidi"/>
            <w:kern w:val="2"/>
            <w:sz w:val="21"/>
            <w:szCs w:val="22"/>
            <w:lang w:val="en-US" w:eastAsia="zh-CN"/>
          </w:rPr>
          <w:tab/>
        </w:r>
        <w:r w:rsidDel="002B56A9">
          <w:delText>Key issues</w:delText>
        </w:r>
        <w:r w:rsidDel="002B56A9">
          <w:tab/>
          <w:delText>7</w:delText>
        </w:r>
      </w:del>
    </w:p>
    <w:p w14:paraId="7219D633" w14:textId="007ED024" w:rsidR="007D3412" w:rsidDel="002B56A9" w:rsidRDefault="007D3412">
      <w:pPr>
        <w:pStyle w:val="TOC2"/>
        <w:rPr>
          <w:del w:id="337" w:author="China Telecom" w:date="2024-05-27T11:20:00Z" w16du:dateUtc="2024-05-27T03:20:00Z"/>
          <w:rFonts w:asciiTheme="minorHAnsi" w:hAnsiTheme="minorHAnsi" w:cstheme="minorBidi"/>
          <w:kern w:val="2"/>
          <w:sz w:val="21"/>
          <w:szCs w:val="22"/>
          <w:lang w:val="en-US" w:eastAsia="zh-CN"/>
        </w:rPr>
      </w:pPr>
      <w:del w:id="338" w:author="China Telecom" w:date="2024-05-27T11:20:00Z" w16du:dateUtc="2024-05-27T03:20:00Z">
        <w:r w:rsidRPr="00392D0B" w:rsidDel="002B56A9">
          <w:rPr>
            <w:rFonts w:eastAsia="Times New Roman"/>
          </w:rPr>
          <w:delText>5.1</w:delText>
        </w:r>
        <w:r w:rsidDel="002B56A9">
          <w:rPr>
            <w:rFonts w:asciiTheme="minorHAnsi" w:hAnsiTheme="minorHAnsi" w:cstheme="minorBidi"/>
            <w:kern w:val="2"/>
            <w:sz w:val="21"/>
            <w:szCs w:val="22"/>
            <w:lang w:val="en-US" w:eastAsia="zh-CN"/>
          </w:rPr>
          <w:tab/>
        </w:r>
        <w:r w:rsidRPr="00392D0B" w:rsidDel="002B56A9">
          <w:rPr>
            <w:rFonts w:eastAsia="Times New Roman"/>
          </w:rPr>
          <w:delText>Key issue #1: Security for multi-hop UE-to-Network Relay</w:delText>
        </w:r>
        <w:r w:rsidDel="002B56A9">
          <w:tab/>
          <w:delText>7</w:delText>
        </w:r>
      </w:del>
    </w:p>
    <w:p w14:paraId="643B58FD" w14:textId="30C8D5E7" w:rsidR="007D3412" w:rsidDel="002B56A9" w:rsidRDefault="007D3412">
      <w:pPr>
        <w:pStyle w:val="TOC3"/>
        <w:rPr>
          <w:del w:id="339" w:author="China Telecom" w:date="2024-05-27T11:20:00Z" w16du:dateUtc="2024-05-27T03:20:00Z"/>
          <w:rFonts w:asciiTheme="minorHAnsi" w:hAnsiTheme="minorHAnsi" w:cstheme="minorBidi"/>
          <w:kern w:val="2"/>
          <w:sz w:val="21"/>
          <w:szCs w:val="22"/>
          <w:lang w:val="en-US" w:eastAsia="zh-CN"/>
        </w:rPr>
      </w:pPr>
      <w:del w:id="340" w:author="China Telecom" w:date="2024-05-27T11:20:00Z" w16du:dateUtc="2024-05-27T03:20:00Z">
        <w:r w:rsidRPr="00392D0B" w:rsidDel="002B56A9">
          <w:rPr>
            <w:rFonts w:eastAsia="Times New Roman"/>
          </w:rPr>
          <w:delText>5.1.1</w:delText>
        </w:r>
        <w:r w:rsidDel="002B56A9">
          <w:rPr>
            <w:rFonts w:asciiTheme="minorHAnsi" w:hAnsiTheme="minorHAnsi" w:cstheme="minorBidi"/>
            <w:kern w:val="2"/>
            <w:sz w:val="21"/>
            <w:szCs w:val="22"/>
            <w:lang w:val="en-US" w:eastAsia="zh-CN"/>
          </w:rPr>
          <w:tab/>
        </w:r>
        <w:r w:rsidRPr="00392D0B" w:rsidDel="002B56A9">
          <w:rPr>
            <w:rFonts w:eastAsia="Times New Roman"/>
          </w:rPr>
          <w:delText>Key issue details</w:delText>
        </w:r>
        <w:r w:rsidDel="002B56A9">
          <w:tab/>
          <w:delText>7</w:delText>
        </w:r>
      </w:del>
    </w:p>
    <w:p w14:paraId="53D1C27E" w14:textId="04717B3B" w:rsidR="007D3412" w:rsidDel="002B56A9" w:rsidRDefault="007D3412">
      <w:pPr>
        <w:pStyle w:val="TOC3"/>
        <w:rPr>
          <w:del w:id="341" w:author="China Telecom" w:date="2024-05-27T11:20:00Z" w16du:dateUtc="2024-05-27T03:20:00Z"/>
          <w:rFonts w:asciiTheme="minorHAnsi" w:hAnsiTheme="minorHAnsi" w:cstheme="minorBidi"/>
          <w:kern w:val="2"/>
          <w:sz w:val="21"/>
          <w:szCs w:val="22"/>
          <w:lang w:val="en-US" w:eastAsia="zh-CN"/>
        </w:rPr>
      </w:pPr>
      <w:del w:id="342" w:author="China Telecom" w:date="2024-05-27T11:20:00Z" w16du:dateUtc="2024-05-27T03:20:00Z">
        <w:r w:rsidRPr="00392D0B" w:rsidDel="002B56A9">
          <w:rPr>
            <w:rFonts w:eastAsia="Times New Roman"/>
          </w:rPr>
          <w:delText>5.1.2</w:delText>
        </w:r>
        <w:r w:rsidDel="002B56A9">
          <w:rPr>
            <w:rFonts w:asciiTheme="minorHAnsi" w:hAnsiTheme="minorHAnsi" w:cstheme="minorBidi"/>
            <w:kern w:val="2"/>
            <w:sz w:val="21"/>
            <w:szCs w:val="22"/>
            <w:lang w:val="en-US" w:eastAsia="zh-CN"/>
          </w:rPr>
          <w:tab/>
        </w:r>
        <w:r w:rsidRPr="00392D0B" w:rsidDel="002B56A9">
          <w:rPr>
            <w:rFonts w:eastAsia="Times New Roman"/>
          </w:rPr>
          <w:delText>Threats</w:delText>
        </w:r>
        <w:r w:rsidDel="002B56A9">
          <w:tab/>
          <w:delText>7</w:delText>
        </w:r>
      </w:del>
    </w:p>
    <w:p w14:paraId="311F3AC9" w14:textId="55C36D0A" w:rsidR="007D3412" w:rsidDel="002B56A9" w:rsidRDefault="007D3412">
      <w:pPr>
        <w:pStyle w:val="TOC3"/>
        <w:rPr>
          <w:del w:id="343" w:author="China Telecom" w:date="2024-05-27T11:20:00Z" w16du:dateUtc="2024-05-27T03:20:00Z"/>
          <w:rFonts w:asciiTheme="minorHAnsi" w:hAnsiTheme="minorHAnsi" w:cstheme="minorBidi"/>
          <w:kern w:val="2"/>
          <w:sz w:val="21"/>
          <w:szCs w:val="22"/>
          <w:lang w:val="en-US" w:eastAsia="zh-CN"/>
        </w:rPr>
      </w:pPr>
      <w:del w:id="344" w:author="China Telecom" w:date="2024-05-27T11:20:00Z" w16du:dateUtc="2024-05-27T03:20:00Z">
        <w:r w:rsidRPr="00392D0B" w:rsidDel="002B56A9">
          <w:rPr>
            <w:rFonts w:eastAsia="Times New Roman"/>
          </w:rPr>
          <w:delText>5.1.3</w:delText>
        </w:r>
        <w:r w:rsidDel="002B56A9">
          <w:rPr>
            <w:rFonts w:asciiTheme="minorHAnsi" w:hAnsiTheme="minorHAnsi" w:cstheme="minorBidi"/>
            <w:kern w:val="2"/>
            <w:sz w:val="21"/>
            <w:szCs w:val="22"/>
            <w:lang w:val="en-US" w:eastAsia="zh-CN"/>
          </w:rPr>
          <w:tab/>
        </w:r>
        <w:r w:rsidRPr="00392D0B" w:rsidDel="002B56A9">
          <w:rPr>
            <w:rFonts w:eastAsia="Times New Roman"/>
          </w:rPr>
          <w:delText>Potential security requirements</w:delText>
        </w:r>
        <w:r w:rsidDel="002B56A9">
          <w:tab/>
          <w:delText>7</w:delText>
        </w:r>
      </w:del>
    </w:p>
    <w:p w14:paraId="161EF0C9" w14:textId="55159C0F" w:rsidR="007D3412" w:rsidDel="002B56A9" w:rsidRDefault="007D3412">
      <w:pPr>
        <w:pStyle w:val="TOC2"/>
        <w:rPr>
          <w:del w:id="345" w:author="China Telecom" w:date="2024-05-27T11:20:00Z" w16du:dateUtc="2024-05-27T03:20:00Z"/>
          <w:rFonts w:asciiTheme="minorHAnsi" w:hAnsiTheme="minorHAnsi" w:cstheme="minorBidi"/>
          <w:kern w:val="2"/>
          <w:sz w:val="21"/>
          <w:szCs w:val="22"/>
          <w:lang w:val="en-US" w:eastAsia="zh-CN"/>
        </w:rPr>
      </w:pPr>
      <w:del w:id="346" w:author="China Telecom" w:date="2024-05-27T11:20:00Z" w16du:dateUtc="2024-05-27T03:20:00Z">
        <w:r w:rsidDel="002B56A9">
          <w:delText>5.2</w:delText>
        </w:r>
        <w:r w:rsidDel="002B56A9">
          <w:rPr>
            <w:rFonts w:asciiTheme="minorHAnsi" w:hAnsiTheme="minorHAnsi" w:cstheme="minorBidi"/>
            <w:kern w:val="2"/>
            <w:sz w:val="21"/>
            <w:szCs w:val="22"/>
            <w:lang w:val="en-US" w:eastAsia="zh-CN"/>
          </w:rPr>
          <w:tab/>
        </w:r>
        <w:r w:rsidDel="002B56A9">
          <w:delText>Key Issue #2: S</w:delText>
        </w:r>
        <w:r w:rsidDel="002B56A9">
          <w:rPr>
            <w:lang w:eastAsia="zh-CN"/>
          </w:rPr>
          <w:delText>ecurity</w:delText>
        </w:r>
        <w:r w:rsidDel="002B56A9">
          <w:delText xml:space="preserve"> for Multi-hop UE-to-UE Relay</w:delText>
        </w:r>
        <w:r w:rsidDel="002B56A9">
          <w:tab/>
          <w:delText>8</w:delText>
        </w:r>
      </w:del>
    </w:p>
    <w:p w14:paraId="3C08189A" w14:textId="48AF17DF" w:rsidR="007D3412" w:rsidDel="002B56A9" w:rsidRDefault="007D3412">
      <w:pPr>
        <w:pStyle w:val="TOC3"/>
        <w:rPr>
          <w:del w:id="347" w:author="China Telecom" w:date="2024-05-27T11:20:00Z" w16du:dateUtc="2024-05-27T03:20:00Z"/>
          <w:rFonts w:asciiTheme="minorHAnsi" w:hAnsiTheme="minorHAnsi" w:cstheme="minorBidi"/>
          <w:kern w:val="2"/>
          <w:sz w:val="21"/>
          <w:szCs w:val="22"/>
          <w:lang w:val="en-US" w:eastAsia="zh-CN"/>
        </w:rPr>
      </w:pPr>
      <w:del w:id="348" w:author="China Telecom" w:date="2024-05-27T11:20:00Z" w16du:dateUtc="2024-05-27T03:20:00Z">
        <w:r w:rsidDel="002B56A9">
          <w:delText>5.2.1</w:delText>
        </w:r>
        <w:r w:rsidDel="002B56A9">
          <w:rPr>
            <w:rFonts w:asciiTheme="minorHAnsi" w:hAnsiTheme="minorHAnsi" w:cstheme="minorBidi"/>
            <w:kern w:val="2"/>
            <w:sz w:val="21"/>
            <w:szCs w:val="22"/>
            <w:lang w:val="en-US" w:eastAsia="zh-CN"/>
          </w:rPr>
          <w:tab/>
        </w:r>
        <w:r w:rsidDel="002B56A9">
          <w:delText>Key issue</w:delText>
        </w:r>
        <w:r w:rsidDel="002B56A9">
          <w:rPr>
            <w:lang w:eastAsia="zh-CN"/>
          </w:rPr>
          <w:delText xml:space="preserve"> </w:delText>
        </w:r>
        <w:r w:rsidDel="002B56A9">
          <w:delText>details</w:delText>
        </w:r>
        <w:r w:rsidDel="002B56A9">
          <w:tab/>
          <w:delText>8</w:delText>
        </w:r>
      </w:del>
    </w:p>
    <w:p w14:paraId="1DA48DA9" w14:textId="17D4F66F" w:rsidR="007D3412" w:rsidDel="002B56A9" w:rsidRDefault="007D3412">
      <w:pPr>
        <w:pStyle w:val="TOC3"/>
        <w:rPr>
          <w:del w:id="349" w:author="China Telecom" w:date="2024-05-27T11:20:00Z" w16du:dateUtc="2024-05-27T03:20:00Z"/>
          <w:rFonts w:asciiTheme="minorHAnsi" w:hAnsiTheme="minorHAnsi" w:cstheme="minorBidi"/>
          <w:kern w:val="2"/>
          <w:sz w:val="21"/>
          <w:szCs w:val="22"/>
          <w:lang w:val="en-US" w:eastAsia="zh-CN"/>
        </w:rPr>
      </w:pPr>
      <w:del w:id="350" w:author="China Telecom" w:date="2024-05-27T11:20:00Z" w16du:dateUtc="2024-05-27T03:20:00Z">
        <w:r w:rsidDel="002B56A9">
          <w:delText>5.2.2</w:delText>
        </w:r>
        <w:r w:rsidDel="002B56A9">
          <w:rPr>
            <w:rFonts w:asciiTheme="minorHAnsi" w:hAnsiTheme="minorHAnsi" w:cstheme="minorBidi"/>
            <w:kern w:val="2"/>
            <w:sz w:val="21"/>
            <w:szCs w:val="22"/>
            <w:lang w:val="en-US" w:eastAsia="zh-CN"/>
          </w:rPr>
          <w:tab/>
        </w:r>
        <w:r w:rsidDel="002B56A9">
          <w:delText>Security threats</w:delText>
        </w:r>
        <w:r w:rsidDel="002B56A9">
          <w:tab/>
          <w:delText>8</w:delText>
        </w:r>
      </w:del>
    </w:p>
    <w:p w14:paraId="4CDB4B55" w14:textId="65972939" w:rsidR="007D3412" w:rsidDel="002B56A9" w:rsidRDefault="007D3412">
      <w:pPr>
        <w:pStyle w:val="TOC3"/>
        <w:rPr>
          <w:del w:id="351" w:author="China Telecom" w:date="2024-05-27T11:20:00Z" w16du:dateUtc="2024-05-27T03:20:00Z"/>
          <w:rFonts w:asciiTheme="minorHAnsi" w:hAnsiTheme="minorHAnsi" w:cstheme="minorBidi"/>
          <w:kern w:val="2"/>
          <w:sz w:val="21"/>
          <w:szCs w:val="22"/>
          <w:lang w:val="en-US" w:eastAsia="zh-CN"/>
        </w:rPr>
      </w:pPr>
      <w:del w:id="352" w:author="China Telecom" w:date="2024-05-27T11:20:00Z" w16du:dateUtc="2024-05-27T03:20:00Z">
        <w:r w:rsidDel="002B56A9">
          <w:delText>5.2.3</w:delText>
        </w:r>
        <w:r w:rsidDel="002B56A9">
          <w:rPr>
            <w:rFonts w:asciiTheme="minorHAnsi" w:hAnsiTheme="minorHAnsi" w:cstheme="minorBidi"/>
            <w:kern w:val="2"/>
            <w:sz w:val="21"/>
            <w:szCs w:val="22"/>
            <w:lang w:val="en-US" w:eastAsia="zh-CN"/>
          </w:rPr>
          <w:tab/>
        </w:r>
        <w:r w:rsidDel="002B56A9">
          <w:delText>Potential security requirements</w:delText>
        </w:r>
        <w:r w:rsidDel="002B56A9">
          <w:tab/>
          <w:delText>8</w:delText>
        </w:r>
      </w:del>
    </w:p>
    <w:p w14:paraId="13E5EBE6" w14:textId="392620BA" w:rsidR="007D3412" w:rsidDel="002B56A9" w:rsidRDefault="007D3412">
      <w:pPr>
        <w:pStyle w:val="TOC2"/>
        <w:rPr>
          <w:del w:id="353" w:author="China Telecom" w:date="2024-05-27T11:20:00Z" w16du:dateUtc="2024-05-27T03:20:00Z"/>
          <w:rFonts w:asciiTheme="minorHAnsi" w:hAnsiTheme="minorHAnsi" w:cstheme="minorBidi"/>
          <w:kern w:val="2"/>
          <w:sz w:val="21"/>
          <w:szCs w:val="22"/>
          <w:lang w:val="en-US" w:eastAsia="zh-CN"/>
        </w:rPr>
      </w:pPr>
      <w:del w:id="354" w:author="China Telecom" w:date="2024-05-27T11:20:00Z" w16du:dateUtc="2024-05-27T03:20:00Z">
        <w:r w:rsidDel="002B56A9">
          <w:delText>5.X</w:delText>
        </w:r>
        <w:r w:rsidDel="002B56A9">
          <w:rPr>
            <w:rFonts w:asciiTheme="minorHAnsi" w:hAnsiTheme="minorHAnsi" w:cstheme="minorBidi"/>
            <w:kern w:val="2"/>
            <w:sz w:val="21"/>
            <w:szCs w:val="22"/>
            <w:lang w:val="en-US" w:eastAsia="zh-CN"/>
          </w:rPr>
          <w:tab/>
        </w:r>
        <w:r w:rsidDel="002B56A9">
          <w:delText>Key Issue #X: &lt;Key Issue Name&gt;</w:delText>
        </w:r>
        <w:r w:rsidDel="002B56A9">
          <w:tab/>
          <w:delText>8</w:delText>
        </w:r>
      </w:del>
    </w:p>
    <w:p w14:paraId="76979F3B" w14:textId="18C76275" w:rsidR="007D3412" w:rsidDel="002B56A9" w:rsidRDefault="007D3412">
      <w:pPr>
        <w:pStyle w:val="TOC3"/>
        <w:rPr>
          <w:del w:id="355" w:author="China Telecom" w:date="2024-05-27T11:20:00Z" w16du:dateUtc="2024-05-27T03:20:00Z"/>
          <w:rFonts w:asciiTheme="minorHAnsi" w:hAnsiTheme="minorHAnsi" w:cstheme="minorBidi"/>
          <w:kern w:val="2"/>
          <w:sz w:val="21"/>
          <w:szCs w:val="22"/>
          <w:lang w:val="en-US" w:eastAsia="zh-CN"/>
        </w:rPr>
      </w:pPr>
      <w:del w:id="356" w:author="China Telecom" w:date="2024-05-27T11:20:00Z" w16du:dateUtc="2024-05-27T03:20:00Z">
        <w:r w:rsidDel="002B56A9">
          <w:delText>5.X.1</w:delText>
        </w:r>
        <w:r w:rsidDel="002B56A9">
          <w:rPr>
            <w:rFonts w:asciiTheme="minorHAnsi" w:hAnsiTheme="minorHAnsi" w:cstheme="minorBidi"/>
            <w:kern w:val="2"/>
            <w:sz w:val="21"/>
            <w:szCs w:val="22"/>
            <w:lang w:val="en-US" w:eastAsia="zh-CN"/>
          </w:rPr>
          <w:tab/>
        </w:r>
        <w:r w:rsidDel="002B56A9">
          <w:delText>Key issue details</w:delText>
        </w:r>
        <w:r w:rsidDel="002B56A9">
          <w:tab/>
          <w:delText>8</w:delText>
        </w:r>
      </w:del>
    </w:p>
    <w:p w14:paraId="31C4A1FB" w14:textId="2879B095" w:rsidR="007D3412" w:rsidDel="002B56A9" w:rsidRDefault="007D3412">
      <w:pPr>
        <w:pStyle w:val="TOC3"/>
        <w:rPr>
          <w:del w:id="357" w:author="China Telecom" w:date="2024-05-27T11:20:00Z" w16du:dateUtc="2024-05-27T03:20:00Z"/>
          <w:rFonts w:asciiTheme="minorHAnsi" w:hAnsiTheme="minorHAnsi" w:cstheme="minorBidi"/>
          <w:kern w:val="2"/>
          <w:sz w:val="21"/>
          <w:szCs w:val="22"/>
          <w:lang w:val="en-US" w:eastAsia="zh-CN"/>
        </w:rPr>
      </w:pPr>
      <w:del w:id="358" w:author="China Telecom" w:date="2024-05-27T11:20:00Z" w16du:dateUtc="2024-05-27T03:20:00Z">
        <w:r w:rsidDel="002B56A9">
          <w:delText>5.X.2</w:delText>
        </w:r>
        <w:r w:rsidDel="002B56A9">
          <w:rPr>
            <w:rFonts w:asciiTheme="minorHAnsi" w:hAnsiTheme="minorHAnsi" w:cstheme="minorBidi"/>
            <w:kern w:val="2"/>
            <w:sz w:val="21"/>
            <w:szCs w:val="22"/>
            <w:lang w:val="en-US" w:eastAsia="zh-CN"/>
          </w:rPr>
          <w:tab/>
        </w:r>
        <w:r w:rsidDel="002B56A9">
          <w:delText>Security threats</w:delText>
        </w:r>
        <w:r w:rsidDel="002B56A9">
          <w:tab/>
          <w:delText>8</w:delText>
        </w:r>
      </w:del>
    </w:p>
    <w:p w14:paraId="5F86E449" w14:textId="7322CDD4" w:rsidR="007D3412" w:rsidDel="002B56A9" w:rsidRDefault="007D3412">
      <w:pPr>
        <w:pStyle w:val="TOC3"/>
        <w:rPr>
          <w:del w:id="359" w:author="China Telecom" w:date="2024-05-27T11:20:00Z" w16du:dateUtc="2024-05-27T03:20:00Z"/>
          <w:rFonts w:asciiTheme="minorHAnsi" w:hAnsiTheme="minorHAnsi" w:cstheme="minorBidi"/>
          <w:kern w:val="2"/>
          <w:sz w:val="21"/>
          <w:szCs w:val="22"/>
          <w:lang w:val="en-US" w:eastAsia="zh-CN"/>
        </w:rPr>
      </w:pPr>
      <w:del w:id="360" w:author="China Telecom" w:date="2024-05-27T11:20:00Z" w16du:dateUtc="2024-05-27T03:20:00Z">
        <w:r w:rsidRPr="00392D0B" w:rsidDel="002B56A9">
          <w:rPr>
            <w:color w:val="000000" w:themeColor="text1"/>
          </w:rPr>
          <w:delText>5</w:delText>
        </w:r>
        <w:r w:rsidDel="002B56A9">
          <w:delText>.X.3</w:delText>
        </w:r>
        <w:r w:rsidDel="002B56A9">
          <w:rPr>
            <w:rFonts w:asciiTheme="minorHAnsi" w:hAnsiTheme="minorHAnsi" w:cstheme="minorBidi"/>
            <w:kern w:val="2"/>
            <w:sz w:val="21"/>
            <w:szCs w:val="22"/>
            <w:lang w:val="en-US" w:eastAsia="zh-CN"/>
          </w:rPr>
          <w:tab/>
        </w:r>
        <w:r w:rsidDel="002B56A9">
          <w:delText>Potential security requirements</w:delText>
        </w:r>
        <w:r w:rsidDel="002B56A9">
          <w:tab/>
          <w:delText>8</w:delText>
        </w:r>
      </w:del>
    </w:p>
    <w:p w14:paraId="54F0B702" w14:textId="283259F4" w:rsidR="007D3412" w:rsidDel="002B56A9" w:rsidRDefault="007D3412">
      <w:pPr>
        <w:pStyle w:val="TOC1"/>
        <w:rPr>
          <w:del w:id="361" w:author="China Telecom" w:date="2024-05-27T11:20:00Z" w16du:dateUtc="2024-05-27T03:20:00Z"/>
          <w:rFonts w:asciiTheme="minorHAnsi" w:hAnsiTheme="minorHAnsi" w:cstheme="minorBidi"/>
          <w:kern w:val="2"/>
          <w:sz w:val="21"/>
          <w:szCs w:val="22"/>
          <w:lang w:val="en-US" w:eastAsia="zh-CN"/>
        </w:rPr>
      </w:pPr>
      <w:del w:id="362" w:author="China Telecom" w:date="2024-05-27T11:20:00Z" w16du:dateUtc="2024-05-27T03:20:00Z">
        <w:r w:rsidDel="002B56A9">
          <w:delText>6</w:delText>
        </w:r>
        <w:r w:rsidDel="002B56A9">
          <w:rPr>
            <w:rFonts w:asciiTheme="minorHAnsi" w:hAnsiTheme="minorHAnsi" w:cstheme="minorBidi"/>
            <w:kern w:val="2"/>
            <w:sz w:val="21"/>
            <w:szCs w:val="22"/>
            <w:lang w:val="en-US" w:eastAsia="zh-CN"/>
          </w:rPr>
          <w:tab/>
        </w:r>
        <w:r w:rsidDel="002B56A9">
          <w:delText>Solutions</w:delText>
        </w:r>
        <w:r w:rsidDel="002B56A9">
          <w:tab/>
          <w:delText>8</w:delText>
        </w:r>
      </w:del>
    </w:p>
    <w:p w14:paraId="31A9B68C" w14:textId="543342A1" w:rsidR="007D3412" w:rsidDel="002B56A9" w:rsidRDefault="007D3412">
      <w:pPr>
        <w:pStyle w:val="TOC2"/>
        <w:rPr>
          <w:del w:id="363" w:author="China Telecom" w:date="2024-05-27T11:20:00Z" w16du:dateUtc="2024-05-27T03:20:00Z"/>
          <w:rFonts w:asciiTheme="minorHAnsi" w:hAnsiTheme="minorHAnsi" w:cstheme="minorBidi"/>
          <w:kern w:val="2"/>
          <w:sz w:val="21"/>
          <w:szCs w:val="22"/>
          <w:lang w:val="en-US" w:eastAsia="zh-CN"/>
        </w:rPr>
      </w:pPr>
      <w:del w:id="364" w:author="China Telecom" w:date="2024-05-27T11:20:00Z" w16du:dateUtc="2024-05-27T03:20:00Z">
        <w:r w:rsidDel="002B56A9">
          <w:delText>6.Y</w:delText>
        </w:r>
        <w:r w:rsidDel="002B56A9">
          <w:rPr>
            <w:rFonts w:asciiTheme="minorHAnsi" w:hAnsiTheme="minorHAnsi" w:cstheme="minorBidi"/>
            <w:kern w:val="2"/>
            <w:sz w:val="21"/>
            <w:szCs w:val="22"/>
            <w:lang w:val="en-US" w:eastAsia="zh-CN"/>
          </w:rPr>
          <w:tab/>
        </w:r>
        <w:r w:rsidDel="002B56A9">
          <w:delText>Solution #Y: &lt;Solution Name&gt;</w:delText>
        </w:r>
        <w:r w:rsidDel="002B56A9">
          <w:tab/>
          <w:delText>9</w:delText>
        </w:r>
      </w:del>
    </w:p>
    <w:p w14:paraId="56CCE523" w14:textId="3A0764EF" w:rsidR="007D3412" w:rsidDel="002B56A9" w:rsidRDefault="007D3412">
      <w:pPr>
        <w:pStyle w:val="TOC3"/>
        <w:rPr>
          <w:del w:id="365" w:author="China Telecom" w:date="2024-05-27T11:20:00Z" w16du:dateUtc="2024-05-27T03:20:00Z"/>
          <w:rFonts w:asciiTheme="minorHAnsi" w:hAnsiTheme="minorHAnsi" w:cstheme="minorBidi"/>
          <w:kern w:val="2"/>
          <w:sz w:val="21"/>
          <w:szCs w:val="22"/>
          <w:lang w:val="en-US" w:eastAsia="zh-CN"/>
        </w:rPr>
      </w:pPr>
      <w:del w:id="366" w:author="China Telecom" w:date="2024-05-27T11:20:00Z" w16du:dateUtc="2024-05-27T03:20:00Z">
        <w:r w:rsidDel="002B56A9">
          <w:delText>6.Y.1</w:delText>
        </w:r>
        <w:r w:rsidDel="002B56A9">
          <w:rPr>
            <w:rFonts w:asciiTheme="minorHAnsi" w:hAnsiTheme="minorHAnsi" w:cstheme="minorBidi"/>
            <w:kern w:val="2"/>
            <w:sz w:val="21"/>
            <w:szCs w:val="22"/>
            <w:lang w:val="en-US" w:eastAsia="zh-CN"/>
          </w:rPr>
          <w:tab/>
        </w:r>
        <w:r w:rsidDel="002B56A9">
          <w:delText>Introduction</w:delText>
        </w:r>
        <w:r w:rsidDel="002B56A9">
          <w:tab/>
          <w:delText>9</w:delText>
        </w:r>
      </w:del>
    </w:p>
    <w:p w14:paraId="0D7F461C" w14:textId="6E4A1B3F" w:rsidR="007D3412" w:rsidDel="002B56A9" w:rsidRDefault="007D3412">
      <w:pPr>
        <w:pStyle w:val="TOC3"/>
        <w:rPr>
          <w:del w:id="367" w:author="China Telecom" w:date="2024-05-27T11:20:00Z" w16du:dateUtc="2024-05-27T03:20:00Z"/>
          <w:rFonts w:asciiTheme="minorHAnsi" w:hAnsiTheme="minorHAnsi" w:cstheme="minorBidi"/>
          <w:kern w:val="2"/>
          <w:sz w:val="21"/>
          <w:szCs w:val="22"/>
          <w:lang w:val="en-US" w:eastAsia="zh-CN"/>
        </w:rPr>
      </w:pPr>
      <w:del w:id="368" w:author="China Telecom" w:date="2024-05-27T11:20:00Z" w16du:dateUtc="2024-05-27T03:20:00Z">
        <w:r w:rsidDel="002B56A9">
          <w:delText>6.Y.2</w:delText>
        </w:r>
        <w:r w:rsidDel="002B56A9">
          <w:rPr>
            <w:rFonts w:asciiTheme="minorHAnsi" w:hAnsiTheme="minorHAnsi" w:cstheme="minorBidi"/>
            <w:kern w:val="2"/>
            <w:sz w:val="21"/>
            <w:szCs w:val="22"/>
            <w:lang w:val="en-US" w:eastAsia="zh-CN"/>
          </w:rPr>
          <w:tab/>
        </w:r>
        <w:r w:rsidDel="002B56A9">
          <w:delText>Solution details</w:delText>
        </w:r>
        <w:r w:rsidDel="002B56A9">
          <w:tab/>
          <w:delText>9</w:delText>
        </w:r>
      </w:del>
    </w:p>
    <w:p w14:paraId="66B16434" w14:textId="1E1E93BB" w:rsidR="007D3412" w:rsidDel="002B56A9" w:rsidRDefault="007D3412">
      <w:pPr>
        <w:pStyle w:val="TOC3"/>
        <w:rPr>
          <w:del w:id="369" w:author="China Telecom" w:date="2024-05-27T11:20:00Z" w16du:dateUtc="2024-05-27T03:20:00Z"/>
          <w:rFonts w:asciiTheme="minorHAnsi" w:hAnsiTheme="minorHAnsi" w:cstheme="minorBidi"/>
          <w:kern w:val="2"/>
          <w:sz w:val="21"/>
          <w:szCs w:val="22"/>
          <w:lang w:val="en-US" w:eastAsia="zh-CN"/>
        </w:rPr>
      </w:pPr>
      <w:del w:id="370" w:author="China Telecom" w:date="2024-05-27T11:20:00Z" w16du:dateUtc="2024-05-27T03:20:00Z">
        <w:r w:rsidDel="002B56A9">
          <w:delText>6.Y.3</w:delText>
        </w:r>
        <w:r w:rsidDel="002B56A9">
          <w:rPr>
            <w:rFonts w:asciiTheme="minorHAnsi" w:hAnsiTheme="minorHAnsi" w:cstheme="minorBidi"/>
            <w:kern w:val="2"/>
            <w:sz w:val="21"/>
            <w:szCs w:val="22"/>
            <w:lang w:val="en-US" w:eastAsia="zh-CN"/>
          </w:rPr>
          <w:tab/>
        </w:r>
        <w:r w:rsidDel="002B56A9">
          <w:delText>Evaluation</w:delText>
        </w:r>
        <w:r w:rsidDel="002B56A9">
          <w:tab/>
          <w:delText>9</w:delText>
        </w:r>
      </w:del>
    </w:p>
    <w:p w14:paraId="3E5E1C65" w14:textId="15C5EB38" w:rsidR="007D3412" w:rsidDel="002B56A9" w:rsidRDefault="007D3412">
      <w:pPr>
        <w:pStyle w:val="TOC1"/>
        <w:rPr>
          <w:del w:id="371" w:author="China Telecom" w:date="2024-05-27T11:20:00Z" w16du:dateUtc="2024-05-27T03:20:00Z"/>
          <w:rFonts w:asciiTheme="minorHAnsi" w:hAnsiTheme="minorHAnsi" w:cstheme="minorBidi"/>
          <w:kern w:val="2"/>
          <w:sz w:val="21"/>
          <w:szCs w:val="22"/>
          <w:lang w:val="en-US" w:eastAsia="zh-CN"/>
        </w:rPr>
      </w:pPr>
      <w:del w:id="372" w:author="China Telecom" w:date="2024-05-27T11:20:00Z" w16du:dateUtc="2024-05-27T03:20:00Z">
        <w:r w:rsidDel="002B56A9">
          <w:delText>7</w:delText>
        </w:r>
        <w:r w:rsidDel="002B56A9">
          <w:rPr>
            <w:rFonts w:asciiTheme="minorHAnsi" w:hAnsiTheme="minorHAnsi" w:cstheme="minorBidi"/>
            <w:kern w:val="2"/>
            <w:sz w:val="21"/>
            <w:szCs w:val="22"/>
            <w:lang w:val="en-US" w:eastAsia="zh-CN"/>
          </w:rPr>
          <w:tab/>
        </w:r>
        <w:r w:rsidDel="002B56A9">
          <w:delText>Conclusions</w:delText>
        </w:r>
        <w:r w:rsidDel="002B56A9">
          <w:tab/>
          <w:delText>9</w:delText>
        </w:r>
      </w:del>
    </w:p>
    <w:p w14:paraId="3B74320C" w14:textId="0AC728AF" w:rsidR="007D3412" w:rsidDel="002B56A9" w:rsidRDefault="007D3412">
      <w:pPr>
        <w:pStyle w:val="TOC8"/>
        <w:rPr>
          <w:del w:id="373" w:author="China Telecom" w:date="2024-05-27T11:20:00Z" w16du:dateUtc="2024-05-27T03:20:00Z"/>
          <w:rFonts w:asciiTheme="minorHAnsi" w:hAnsiTheme="minorHAnsi" w:cstheme="minorBidi"/>
          <w:b w:val="0"/>
          <w:kern w:val="2"/>
          <w:sz w:val="21"/>
          <w:szCs w:val="22"/>
          <w:lang w:val="en-US" w:eastAsia="zh-CN"/>
        </w:rPr>
      </w:pPr>
      <w:del w:id="374" w:author="China Telecom" w:date="2024-05-27T11:20:00Z" w16du:dateUtc="2024-05-27T03:20:00Z">
        <w:r w:rsidDel="002B56A9">
          <w:delText>Annex A (informative): Change history</w:delText>
        </w:r>
        <w:r w:rsidDel="002B56A9">
          <w:tab/>
          <w:delText>10</w:delText>
        </w:r>
      </w:del>
    </w:p>
    <w:p w14:paraId="0707AAF7" w14:textId="12723DE6" w:rsidR="00080512" w:rsidRPr="004D3578" w:rsidRDefault="004D3578">
      <w:r w:rsidRPr="004D3578">
        <w:rPr>
          <w:noProof/>
          <w:sz w:val="22"/>
        </w:rPr>
        <w:fldChar w:fldCharType="end"/>
      </w:r>
    </w:p>
    <w:p w14:paraId="4C367084" w14:textId="77777777" w:rsidR="00080512" w:rsidRDefault="00080512">
      <w:pPr>
        <w:pStyle w:val="Heading1"/>
      </w:pPr>
      <w:bookmarkStart w:id="375" w:name="foreword"/>
      <w:bookmarkStart w:id="376" w:name="_Toc167701232"/>
      <w:bookmarkEnd w:id="375"/>
      <w:r w:rsidRPr="004D3578">
        <w:t>Foreword</w:t>
      </w:r>
      <w:bookmarkEnd w:id="376"/>
    </w:p>
    <w:p w14:paraId="5F8746ED" w14:textId="77777777" w:rsidR="00080512" w:rsidRPr="004D3578" w:rsidRDefault="00080512">
      <w:r w:rsidRPr="004D3578">
        <w:t xml:space="preserve">This Technical </w:t>
      </w:r>
      <w:bookmarkStart w:id="377" w:name="spectype3"/>
      <w:r w:rsidR="00602AEA" w:rsidRPr="006F45FE">
        <w:t>Report</w:t>
      </w:r>
      <w:bookmarkEnd w:id="377"/>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Version x.y.z</w:t>
      </w:r>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w:t>
      </w:r>
      <w:r>
        <w:lastRenderedPageBreak/>
        <w:t>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4E7C2AD3" w14:textId="77777777" w:rsidR="00080512" w:rsidRDefault="00080512">
      <w:pPr>
        <w:pStyle w:val="Heading1"/>
      </w:pPr>
      <w:bookmarkStart w:id="378" w:name="introduction"/>
      <w:bookmarkEnd w:id="378"/>
      <w:r w:rsidRPr="004D3578">
        <w:br w:type="page"/>
      </w:r>
      <w:bookmarkStart w:id="379" w:name="scope"/>
      <w:bookmarkStart w:id="380" w:name="_Toc167701233"/>
      <w:bookmarkEnd w:id="379"/>
      <w:r w:rsidRPr="004D3578">
        <w:lastRenderedPageBreak/>
        <w:t>1</w:t>
      </w:r>
      <w:r w:rsidRPr="004D3578">
        <w:tab/>
        <w:t>Scope</w:t>
      </w:r>
      <w:bookmarkEnd w:id="380"/>
    </w:p>
    <w:p w14:paraId="73DDF730" w14:textId="5E65CBB7" w:rsidR="003920B6" w:rsidRDefault="003920B6" w:rsidP="003920B6">
      <w:bookmarkStart w:id="381" w:name="_Hlk164670837"/>
      <w:r w:rsidRPr="006E1BEA">
        <w:t>The present document investigates and identifies the security</w:t>
      </w:r>
      <w:r>
        <w:t xml:space="preserve"> </w:t>
      </w:r>
      <w:r>
        <w:rPr>
          <w:rFonts w:eastAsia="等线"/>
          <w:color w:val="000000"/>
          <w:lang w:eastAsia="zh-CN"/>
        </w:rPr>
        <w:t xml:space="preserve">(including privacy) </w:t>
      </w:r>
      <w:r>
        <w:t>threats,</w:t>
      </w:r>
      <w:r w:rsidRPr="006E1BEA">
        <w:t xml:space="preserve"> corresponding security</w:t>
      </w:r>
      <w:r>
        <w:t xml:space="preserve"> </w:t>
      </w:r>
      <w:r>
        <w:rPr>
          <w:rFonts w:eastAsia="等线"/>
          <w:color w:val="000000"/>
          <w:lang w:eastAsia="zh-CN"/>
        </w:rPr>
        <w:t xml:space="preserve">(including privacy) </w:t>
      </w:r>
      <w:r w:rsidRPr="006E1BEA">
        <w:t>requirements</w:t>
      </w:r>
      <w:r>
        <w:t xml:space="preserve"> and potential solutions</w:t>
      </w:r>
      <w:r w:rsidRPr="006E1BEA">
        <w:t xml:space="preserve"> for </w:t>
      </w:r>
      <w:r w:rsidRPr="000F2B46">
        <w:t>Proximity Based Services (ProSe) in 5G System (5GS)</w:t>
      </w:r>
      <w:r>
        <w:t xml:space="preserve"> phase 3, based on </w:t>
      </w:r>
      <w:r w:rsidRPr="006E1BEA">
        <w:t xml:space="preserve">the architecture and system level enhancements studied in </w:t>
      </w:r>
      <w:r>
        <w:t>23.700-03 [</w:t>
      </w:r>
      <w:r w:rsidR="00331EEE">
        <w:rPr>
          <w:highlight w:val="yellow"/>
        </w:rPr>
        <w:t>1</w:t>
      </w:r>
      <w:r>
        <w:t>]</w:t>
      </w:r>
      <w:r w:rsidRPr="003E5C0D">
        <w:t xml:space="preserve">, </w:t>
      </w:r>
      <w:r>
        <w:rPr>
          <w:lang w:eastAsia="ko-KR"/>
        </w:rPr>
        <w:t>including</w:t>
      </w:r>
      <w:r w:rsidRPr="006E1BEA">
        <w:t xml:space="preserve"> </w:t>
      </w:r>
    </w:p>
    <w:p w14:paraId="2560EF30" w14:textId="77777777" w:rsidR="003920B6" w:rsidRDefault="003920B6" w:rsidP="003920B6">
      <w:pPr>
        <w:pStyle w:val="B1"/>
        <w:numPr>
          <w:ilvl w:val="0"/>
          <w:numId w:val="7"/>
        </w:numPr>
        <w:overflowPunct w:val="0"/>
        <w:autoSpaceDE w:val="0"/>
        <w:autoSpaceDN w:val="0"/>
        <w:adjustRightInd w:val="0"/>
        <w:spacing w:afterLines="50" w:after="120"/>
        <w:jc w:val="both"/>
        <w:textAlignment w:val="baseline"/>
      </w:pPr>
      <w:r>
        <w:t>ProSe multi-hop UE-to-Network Relay (both Layer-2 and Layer-3 Relays).</w:t>
      </w:r>
    </w:p>
    <w:p w14:paraId="6E851F4C" w14:textId="7E845353" w:rsidR="003C2963" w:rsidRPr="004D3578" w:rsidRDefault="003920B6" w:rsidP="003920B6">
      <w:pPr>
        <w:pStyle w:val="B1"/>
        <w:numPr>
          <w:ilvl w:val="0"/>
          <w:numId w:val="7"/>
        </w:numPr>
        <w:overflowPunct w:val="0"/>
        <w:autoSpaceDE w:val="0"/>
        <w:autoSpaceDN w:val="0"/>
        <w:adjustRightInd w:val="0"/>
        <w:spacing w:afterLines="50" w:after="120"/>
        <w:jc w:val="both"/>
        <w:textAlignment w:val="baseline"/>
      </w:pPr>
      <w:r>
        <w:t>ProSe multi-hop UE-</w:t>
      </w:r>
      <w:r>
        <w:rPr>
          <w:rFonts w:hint="eastAsia"/>
          <w:lang w:eastAsia="zh-CN"/>
        </w:rPr>
        <w:t>to-</w:t>
      </w:r>
      <w:r>
        <w:t>UE Relay (Layer-3 Relay only).</w:t>
      </w:r>
      <w:r>
        <w:tab/>
      </w:r>
      <w:bookmarkEnd w:id="381"/>
    </w:p>
    <w:p w14:paraId="1F056EDF" w14:textId="77777777" w:rsidR="00080512" w:rsidRPr="004D3578" w:rsidRDefault="00080512">
      <w:pPr>
        <w:pStyle w:val="Heading1"/>
      </w:pPr>
      <w:bookmarkStart w:id="382" w:name="references"/>
      <w:bookmarkStart w:id="383" w:name="_Toc167701234"/>
      <w:bookmarkEnd w:id="382"/>
      <w:r w:rsidRPr="004D3578">
        <w:t>2</w:t>
      </w:r>
      <w:r w:rsidRPr="004D3578">
        <w:tab/>
        <w:t>References</w:t>
      </w:r>
      <w:bookmarkEnd w:id="383"/>
    </w:p>
    <w:p w14:paraId="2E7B36F5" w14:textId="77777777" w:rsidR="00080512" w:rsidRPr="004D3578" w:rsidRDefault="00080512">
      <w:r w:rsidRPr="004D3578">
        <w:t>The following documents contain provisions which, through reference in this text, constitute provisions of the present document.</w:t>
      </w:r>
    </w:p>
    <w:p w14:paraId="47F8159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6131BA" w14:textId="77777777" w:rsidR="00080512" w:rsidRPr="004D3578" w:rsidRDefault="00051834" w:rsidP="00051834">
      <w:pPr>
        <w:pStyle w:val="B1"/>
      </w:pPr>
      <w:r>
        <w:t>-</w:t>
      </w:r>
      <w:r>
        <w:tab/>
      </w:r>
      <w:r w:rsidR="00080512" w:rsidRPr="004D3578">
        <w:t>For a specific reference, subsequent revisions do not apply.</w:t>
      </w:r>
    </w:p>
    <w:p w14:paraId="12BD675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C3C6A26" w14:textId="77777777" w:rsidR="00B504FB" w:rsidRDefault="00B504FB" w:rsidP="00B504FB">
      <w:pPr>
        <w:pStyle w:val="EX"/>
      </w:pPr>
      <w:r w:rsidRPr="00CB5EC9">
        <w:t>[</w:t>
      </w:r>
      <w:r w:rsidRPr="0024354E">
        <w:t>1</w:t>
      </w:r>
      <w:r w:rsidRPr="00CB5EC9">
        <w:t>]</w:t>
      </w:r>
      <w:r w:rsidRPr="00CB5EC9">
        <w:tab/>
        <w:t>3GPP T</w:t>
      </w:r>
      <w:r>
        <w:t>R</w:t>
      </w:r>
      <w:r w:rsidRPr="00CB5EC9">
        <w:t> </w:t>
      </w:r>
      <w:r>
        <w:t>23.700-03</w:t>
      </w:r>
      <w:r w:rsidRPr="00CB5EC9">
        <w:t>: "</w:t>
      </w:r>
      <w:r>
        <w:t>Study on system enhancement for Proximity based Services (ProSe) in the 5G System (5GS) Phase 3</w:t>
      </w:r>
      <w:r w:rsidRPr="00CB5EC9">
        <w:t>".</w:t>
      </w:r>
    </w:p>
    <w:p w14:paraId="0731517E" w14:textId="357DA225" w:rsidR="00EC4A25" w:rsidRPr="004D3578" w:rsidRDefault="00EC4A25" w:rsidP="00B504FB">
      <w:pPr>
        <w:pStyle w:val="EX"/>
      </w:pPr>
      <w:r w:rsidRPr="004D3578">
        <w:t>[</w:t>
      </w:r>
      <w:r w:rsidR="00B504FB">
        <w:t>2</w:t>
      </w:r>
      <w:r w:rsidRPr="004D3578">
        <w:t>]</w:t>
      </w:r>
      <w:r w:rsidRPr="004D3578">
        <w:tab/>
        <w:t>3GPP TR 21.905: "Vocabulary for 3GPP Specifications".</w:t>
      </w:r>
    </w:p>
    <w:p w14:paraId="48889902" w14:textId="0B622D76" w:rsidR="003920B6" w:rsidRDefault="003920B6" w:rsidP="003920B6">
      <w:pPr>
        <w:pStyle w:val="EX"/>
      </w:pPr>
      <w:r>
        <w:t>[</w:t>
      </w:r>
      <w:r w:rsidR="00B504FB">
        <w:t>3</w:t>
      </w:r>
      <w:r>
        <w:t>]</w:t>
      </w:r>
      <w:r>
        <w:tab/>
        <w:t>3GPP TS 22.261: "Service requirements for next generation new services and markets; Stage 1".</w:t>
      </w:r>
    </w:p>
    <w:p w14:paraId="3B62CB60" w14:textId="351FEBE0" w:rsidR="003920B6" w:rsidRPr="00F45838" w:rsidRDefault="003920B6" w:rsidP="003920B6">
      <w:pPr>
        <w:pStyle w:val="EX"/>
      </w:pPr>
      <w:r>
        <w:t>[</w:t>
      </w:r>
      <w:r w:rsidR="00B504FB">
        <w:t>4</w:t>
      </w:r>
      <w:r>
        <w:t>]</w:t>
      </w:r>
      <w:r w:rsidRPr="00CB5EC9">
        <w:tab/>
        <w:t>3GPP</w:t>
      </w:r>
      <w:r>
        <w:t> </w:t>
      </w:r>
      <w:r w:rsidRPr="00CB5EC9">
        <w:t>T</w:t>
      </w:r>
      <w:r>
        <w:t>S </w:t>
      </w:r>
      <w:r w:rsidRPr="00CB5EC9">
        <w:t>23.</w:t>
      </w:r>
      <w:r>
        <w:t>304</w:t>
      </w:r>
      <w:r w:rsidRPr="00CB5EC9">
        <w:t xml:space="preserve">: </w:t>
      </w:r>
      <w:r>
        <w:t>"</w:t>
      </w:r>
      <w:r w:rsidRPr="00CB5EC9">
        <w:t>Proximity based Services (ProSe) in the 5G System (5GS)</w:t>
      </w:r>
      <w:r>
        <w:t>"</w:t>
      </w:r>
      <w:r w:rsidRPr="00CB5EC9">
        <w:t>.</w:t>
      </w:r>
    </w:p>
    <w:p w14:paraId="050C25A8" w14:textId="24A8BAA2" w:rsidR="003920B6" w:rsidRDefault="003920B6" w:rsidP="003920B6">
      <w:pPr>
        <w:pStyle w:val="EX"/>
      </w:pPr>
      <w:r w:rsidRPr="00CB5EC9">
        <w:t>[</w:t>
      </w:r>
      <w:r w:rsidR="00B504FB">
        <w:t>5</w:t>
      </w:r>
      <w:r w:rsidRPr="00CB5EC9">
        <w:t>]</w:t>
      </w:r>
      <w:r>
        <w:tab/>
      </w:r>
      <w:r w:rsidRPr="00CB5EC9">
        <w:t>3GPP T</w:t>
      </w:r>
      <w:r>
        <w:t>S</w:t>
      </w:r>
      <w:r w:rsidRPr="00CB5EC9">
        <w:t> </w:t>
      </w:r>
      <w:r>
        <w:t>3</w:t>
      </w:r>
      <w:r w:rsidRPr="00CB5EC9">
        <w:t>3.</w:t>
      </w:r>
      <w:r>
        <w:t>503</w:t>
      </w:r>
      <w:r w:rsidRPr="00CB5EC9">
        <w:t>: "</w:t>
      </w:r>
      <w:r w:rsidRPr="00C23D46">
        <w:t xml:space="preserve"> </w:t>
      </w:r>
      <w:r>
        <w:t>Security aspects of Proximity based Services (ProSe) in the 5G System (5GS)</w:t>
      </w:r>
      <w:r w:rsidRPr="00CB5EC9">
        <w:t>".</w:t>
      </w:r>
    </w:p>
    <w:p w14:paraId="180F25CE" w14:textId="59DAE5F9" w:rsidR="00A222F5" w:rsidRPr="004D3578" w:rsidRDefault="00A222F5" w:rsidP="00A222F5">
      <w:pPr>
        <w:pStyle w:val="EX"/>
      </w:pPr>
    </w:p>
    <w:p w14:paraId="138D5E70" w14:textId="77777777" w:rsidR="00080512" w:rsidRPr="004D3578" w:rsidRDefault="00080512">
      <w:pPr>
        <w:pStyle w:val="Heading1"/>
      </w:pPr>
      <w:bookmarkStart w:id="384" w:name="definitions"/>
      <w:bookmarkStart w:id="385" w:name="_Toc167701235"/>
      <w:bookmarkEnd w:id="384"/>
      <w:r w:rsidRPr="004D3578">
        <w:t>3</w:t>
      </w:r>
      <w:r w:rsidRPr="004D3578">
        <w:tab/>
        <w:t>Definitions</w:t>
      </w:r>
      <w:r w:rsidR="00602AEA">
        <w:t xml:space="preserve"> of terms, symbols and abbreviations</w:t>
      </w:r>
      <w:bookmarkEnd w:id="385"/>
    </w:p>
    <w:p w14:paraId="316CB486" w14:textId="77777777" w:rsidR="00080512" w:rsidRPr="004D3578" w:rsidRDefault="00080512">
      <w:pPr>
        <w:pStyle w:val="Heading2"/>
      </w:pPr>
      <w:bookmarkStart w:id="386" w:name="_Toc167701236"/>
      <w:r w:rsidRPr="004D3578">
        <w:t>3.1</w:t>
      </w:r>
      <w:r w:rsidRPr="004D3578">
        <w:tab/>
      </w:r>
      <w:r w:rsidR="002B6339">
        <w:t>Terms</w:t>
      </w:r>
      <w:bookmarkEnd w:id="386"/>
    </w:p>
    <w:p w14:paraId="3256373F" w14:textId="70CFCC0A" w:rsidR="00080512" w:rsidRPr="004D3578" w:rsidRDefault="00080512">
      <w:r w:rsidRPr="004D3578">
        <w:t xml:space="preserve">For the purposes of the present document, the terms given in </w:t>
      </w:r>
      <w:r w:rsidR="00DF62CD">
        <w:t xml:space="preserve">3GPP </w:t>
      </w:r>
      <w:r w:rsidRPr="004D3578">
        <w:t>TR 21.905 [</w:t>
      </w:r>
      <w:r w:rsidR="00B504FB">
        <w:t>2</w:t>
      </w:r>
      <w:r w:rsidRPr="004D3578">
        <w:t xml:space="preserve">] and the following apply. A term defined in the present document takes precedence over the definition of the same term, if any, in </w:t>
      </w:r>
      <w:r w:rsidR="00DF62CD">
        <w:t xml:space="preserve">3GPP </w:t>
      </w:r>
      <w:r w:rsidRPr="004D3578">
        <w:t>TR 21.905 [</w:t>
      </w:r>
      <w:r w:rsidR="00B504FB">
        <w:t>2</w:t>
      </w:r>
      <w:r w:rsidRPr="004D3578">
        <w:t>].</w:t>
      </w:r>
    </w:p>
    <w:p w14:paraId="30923910" w14:textId="795206D3" w:rsidR="00080512" w:rsidRPr="004D3578" w:rsidRDefault="00080512">
      <w:r w:rsidRPr="004D3578">
        <w:rPr>
          <w:b/>
        </w:rPr>
        <w:t>example:</w:t>
      </w:r>
      <w:r w:rsidRPr="004D3578">
        <w:t xml:space="preserve"> text used to clarify abstract rules by applying them literally.</w:t>
      </w:r>
      <w:r w:rsidR="00596AE7">
        <w:t xml:space="preserve"> </w:t>
      </w:r>
    </w:p>
    <w:p w14:paraId="74A3F818" w14:textId="77777777" w:rsidR="00080512" w:rsidRPr="004D3578" w:rsidRDefault="00080512">
      <w:pPr>
        <w:pStyle w:val="Heading2"/>
      </w:pPr>
      <w:bookmarkStart w:id="387" w:name="_Toc167701237"/>
      <w:r w:rsidRPr="004D3578">
        <w:t>3.2</w:t>
      </w:r>
      <w:r w:rsidRPr="004D3578">
        <w:tab/>
        <w:t>Symbols</w:t>
      </w:r>
      <w:bookmarkEnd w:id="387"/>
    </w:p>
    <w:p w14:paraId="5171B664" w14:textId="77777777" w:rsidR="00080512" w:rsidRPr="004D3578" w:rsidRDefault="00080512">
      <w:pPr>
        <w:keepNext/>
      </w:pPr>
      <w:r w:rsidRPr="004D3578">
        <w:t>For the purposes of the present document, the following symbols apply:</w:t>
      </w:r>
    </w:p>
    <w:p w14:paraId="126EF5F8" w14:textId="77777777" w:rsidR="00080512" w:rsidRPr="004D3578" w:rsidRDefault="00080512">
      <w:pPr>
        <w:pStyle w:val="EW"/>
      </w:pPr>
      <w:r w:rsidRPr="004D3578">
        <w:t>&lt;symbol&gt;</w:t>
      </w:r>
      <w:r w:rsidRPr="004D3578">
        <w:tab/>
        <w:t>&lt;Explanation&gt;</w:t>
      </w:r>
    </w:p>
    <w:p w14:paraId="45DEE430" w14:textId="77777777" w:rsidR="00080512" w:rsidRPr="004D3578" w:rsidRDefault="00080512">
      <w:pPr>
        <w:pStyle w:val="EW"/>
      </w:pPr>
    </w:p>
    <w:p w14:paraId="12E4EF04" w14:textId="77777777" w:rsidR="00080512" w:rsidRPr="004D3578" w:rsidRDefault="00080512">
      <w:pPr>
        <w:pStyle w:val="Heading2"/>
      </w:pPr>
      <w:bookmarkStart w:id="388" w:name="_Toc167701238"/>
      <w:r w:rsidRPr="004D3578">
        <w:lastRenderedPageBreak/>
        <w:t>3.3</w:t>
      </w:r>
      <w:r w:rsidRPr="004D3578">
        <w:tab/>
        <w:t>Abbreviations</w:t>
      </w:r>
      <w:bookmarkEnd w:id="388"/>
    </w:p>
    <w:p w14:paraId="73B21D4E" w14:textId="43CC97FE"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r w:rsidR="00B504FB">
        <w:t>2</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r w:rsidR="00B504FB">
        <w:t>2</w:t>
      </w:r>
      <w:r w:rsidRPr="004D3578">
        <w:t>].</w:t>
      </w:r>
    </w:p>
    <w:p w14:paraId="131B23AA"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333DAA5" w14:textId="77777777" w:rsidR="00080512" w:rsidRPr="004D3578" w:rsidRDefault="00080512">
      <w:pPr>
        <w:pStyle w:val="EW"/>
      </w:pPr>
    </w:p>
    <w:p w14:paraId="3E530924" w14:textId="23041F5C" w:rsidR="003C5BD4" w:rsidRDefault="003C5BD4" w:rsidP="003C5BD4">
      <w:pPr>
        <w:pStyle w:val="Heading1"/>
      </w:pPr>
      <w:bookmarkStart w:id="389" w:name="clause4"/>
      <w:bookmarkStart w:id="390" w:name="tsgNames"/>
      <w:bookmarkStart w:id="391" w:name="_Toc48930850"/>
      <w:bookmarkStart w:id="392" w:name="_Toc49376099"/>
      <w:bookmarkStart w:id="393" w:name="_Toc56501548"/>
      <w:bookmarkStart w:id="394" w:name="_Toc167701239"/>
      <w:bookmarkEnd w:id="389"/>
      <w:bookmarkEnd w:id="390"/>
      <w:r>
        <w:t>4</w:t>
      </w:r>
      <w:r>
        <w:tab/>
      </w:r>
      <w:bookmarkEnd w:id="391"/>
      <w:bookmarkEnd w:id="392"/>
      <w:bookmarkEnd w:id="393"/>
      <w:r w:rsidR="004B1E22">
        <w:t xml:space="preserve">Overview and </w:t>
      </w:r>
      <w:r w:rsidR="00024C6A" w:rsidRPr="00024C6A">
        <w:t>Security Assumptions</w:t>
      </w:r>
      <w:bookmarkEnd w:id="394"/>
      <w:r w:rsidR="00024C6A" w:rsidRPr="00024C6A">
        <w:t xml:space="preserve"> </w:t>
      </w:r>
    </w:p>
    <w:p w14:paraId="45FBEA7D" w14:textId="7436C1EB" w:rsidR="00D31D77" w:rsidRDefault="00D31D77" w:rsidP="00D31D77">
      <w:r>
        <w:t>Based on the</w:t>
      </w:r>
      <w:r w:rsidRPr="00F526E3">
        <w:t xml:space="preserve"> </w:t>
      </w:r>
      <w:r>
        <w:t>normative Stage-1 requirements in TS 22.261 [</w:t>
      </w:r>
      <w:r w:rsidR="00B504FB">
        <w:t>3</w:t>
      </w:r>
      <w:r>
        <w:t>] and 5G ProSe architecture principles as defined in TS 23.304 [</w:t>
      </w:r>
      <w:r w:rsidR="00B504FB">
        <w:t>4</w:t>
      </w:r>
      <w:r>
        <w:t>], TR 23.700-03 [</w:t>
      </w:r>
      <w:r w:rsidR="00331EEE" w:rsidRPr="00AA12CE">
        <w:t>1</w:t>
      </w:r>
      <w:r>
        <w:t>] aims to enhance the architecture aspects of 5G system to support multi-hop over NR PC5 reference point for Layer-2 and Layer-3 UE-to-Network Relays,</w:t>
      </w:r>
      <w:r>
        <w:rPr>
          <w:rFonts w:hint="eastAsia"/>
          <w:lang w:eastAsia="zh-CN"/>
        </w:rPr>
        <w:t xml:space="preserve"> </w:t>
      </w:r>
      <w:r>
        <w:t>and support multi-hop over NR PC5 reference point for Layer-3 UE-to-UE Relays.</w:t>
      </w:r>
    </w:p>
    <w:p w14:paraId="6C5F8B68" w14:textId="77777777" w:rsidR="00D31D77" w:rsidRDefault="00D31D77" w:rsidP="00D31D77">
      <w:pPr>
        <w:pStyle w:val="TH"/>
        <w:rPr>
          <w:lang w:eastAsia="ko-KR"/>
        </w:rPr>
      </w:pPr>
      <w:r>
        <w:object w:dxaOrig="12870" w:dyaOrig="1515" w14:anchorId="10AF52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56.4pt" o:ole="">
            <v:imagedata r:id="rId11" o:title=""/>
          </v:shape>
          <o:OLEObject Type="Embed" ProgID="Visio.Drawing.15" ShapeID="_x0000_i1025" DrawAspect="Content" ObjectID="_1778314197" r:id="rId12"/>
        </w:object>
      </w:r>
    </w:p>
    <w:p w14:paraId="2874185B" w14:textId="77777777" w:rsidR="00D31D77" w:rsidRPr="00772773" w:rsidRDefault="00D31D77" w:rsidP="00D31D77">
      <w:pPr>
        <w:pStyle w:val="TF"/>
      </w:pPr>
      <w:r w:rsidRPr="00772773">
        <w:t xml:space="preserve">Figure </w:t>
      </w:r>
      <w:r>
        <w:t>4</w:t>
      </w:r>
      <w:r w:rsidRPr="00772773">
        <w:t>-1: Example scenario of multi-hop UE-to-Network Relay</w:t>
      </w:r>
    </w:p>
    <w:p w14:paraId="08D73367" w14:textId="3363E013" w:rsidR="00D31D77" w:rsidRDefault="00D31D77" w:rsidP="00D31D77">
      <w:r>
        <w:t>As shown in the figure 4-1 above, the Layer-2 and Layer-3 5G ProSe multi-hop UE-to-Network Relay allow the Remote UE to communicate with the network via multi-hop Relay(s) and UE-to-Network Relay, and vi</w:t>
      </w:r>
      <w:r>
        <w:rPr>
          <w:rFonts w:hint="eastAsia"/>
          <w:lang w:eastAsia="zh-CN"/>
        </w:rPr>
        <w:t>c</w:t>
      </w:r>
      <w:r>
        <w:t xml:space="preserve">e versa. </w:t>
      </w:r>
      <w:del w:id="395" w:author="China Telecom" w:date="2024-05-27T09:38:00Z" w16du:dateUtc="2024-05-27T01:38:00Z">
        <w:r w:rsidDel="00CD4846">
          <w:delText>While the Layer-3 5G ProSe multi-hop UE-to-UE Relay allows the End UE to communicate each other via more than one UE-to-UE relays.</w:delText>
        </w:r>
      </w:del>
    </w:p>
    <w:p w14:paraId="42DBAFD0" w14:textId="73BA4463" w:rsidR="00D31D77" w:rsidRDefault="00D31D77" w:rsidP="00D31D77">
      <w:pPr>
        <w:rPr>
          <w:lang w:eastAsia="zh-CN"/>
        </w:rPr>
      </w:pPr>
      <w:r>
        <w:rPr>
          <w:rFonts w:hint="eastAsia"/>
          <w:lang w:eastAsia="zh-CN"/>
        </w:rPr>
        <w:t xml:space="preserve">Note1: 5G ProSe Intermediate Relay or 5G ProSe multi-hop UE-to-Network Relay refers to the relay participated in multi-hop U2N relaying which is </w:t>
      </w:r>
      <w:r>
        <w:rPr>
          <w:lang w:eastAsia="zh-CN"/>
        </w:rPr>
        <w:t>located</w:t>
      </w:r>
      <w:r>
        <w:rPr>
          <w:rFonts w:hint="eastAsia"/>
          <w:lang w:eastAsia="zh-CN"/>
        </w:rPr>
        <w:t xml:space="preserve"> between Remote UE and UE-to-Network Relay. </w:t>
      </w:r>
    </w:p>
    <w:bookmarkStart w:id="396" w:name="_MON_1684549432"/>
    <w:bookmarkEnd w:id="396"/>
    <w:p w14:paraId="00F49DA7" w14:textId="77777777" w:rsidR="00D31D77" w:rsidRDefault="00D31D77" w:rsidP="00D31D77">
      <w:pPr>
        <w:pStyle w:val="TH"/>
      </w:pPr>
      <w:r>
        <w:object w:dxaOrig="7230" w:dyaOrig="2407" w14:anchorId="31091F20">
          <v:shape id="_x0000_i1026" type="#_x0000_t75" style="width:361.2pt;height:120pt" o:ole="">
            <v:imagedata r:id="rId13" o:title=""/>
          </v:shape>
          <o:OLEObject Type="Embed" ProgID="Word.Picture.8" ShapeID="_x0000_i1026" DrawAspect="Content" ObjectID="_1778314198" r:id="rId14"/>
        </w:object>
      </w:r>
    </w:p>
    <w:p w14:paraId="4350B00A" w14:textId="77777777" w:rsidR="00D31D77" w:rsidRPr="00736C73" w:rsidRDefault="00D31D77" w:rsidP="00D31D77">
      <w:pPr>
        <w:pStyle w:val="TF"/>
      </w:pPr>
      <w:r w:rsidRPr="002F7916">
        <w:t xml:space="preserve">Figure </w:t>
      </w:r>
      <w:r>
        <w:t>4-2</w:t>
      </w:r>
      <w:r w:rsidRPr="002F7916">
        <w:t xml:space="preserve">: Example scenario of support of </w:t>
      </w:r>
      <w:r w:rsidRPr="00B050FF">
        <w:t>Layer-3 m</w:t>
      </w:r>
      <w:r>
        <w:t xml:space="preserve">ulti-hop </w:t>
      </w:r>
      <w:r w:rsidRPr="002F7916">
        <w:t>UE-to-UE Relay</w:t>
      </w:r>
    </w:p>
    <w:p w14:paraId="097E3519" w14:textId="152D459C" w:rsidR="00D31D77" w:rsidRPr="00CD4846" w:rsidRDefault="00CD4846" w:rsidP="00D31D77">
      <w:pPr>
        <w:rPr>
          <w:lang w:eastAsia="zh-CN"/>
        </w:rPr>
      </w:pPr>
      <w:ins w:id="397" w:author="China Telecom" w:date="2024-05-27T09:38:00Z" w16du:dateUtc="2024-05-27T01:38:00Z">
        <w:r>
          <w:t>As shown in the figure 4-</w:t>
        </w:r>
        <w:r>
          <w:rPr>
            <w:rFonts w:hint="eastAsia"/>
            <w:lang w:val="en-US" w:eastAsia="zh-CN"/>
          </w:rPr>
          <w:t>2</w:t>
        </w:r>
        <w:r>
          <w:t xml:space="preserve"> above,</w:t>
        </w:r>
        <w:r>
          <w:rPr>
            <w:rFonts w:hint="eastAsia"/>
            <w:lang w:val="en-US" w:eastAsia="zh-CN"/>
          </w:rPr>
          <w:t xml:space="preserve"> </w:t>
        </w:r>
        <w:r>
          <w:t>the Layer-3 5G ProSe multi-hop UE-to-UE Relay allows the End UE</w:t>
        </w:r>
        <w:r>
          <w:rPr>
            <w:rFonts w:hint="eastAsia"/>
            <w:lang w:val="en-US" w:eastAsia="zh-CN"/>
          </w:rPr>
          <w:t>s</w:t>
        </w:r>
        <w:r>
          <w:t xml:space="preserve"> to communicate each other via more than one UE-to-UE relays.</w:t>
        </w:r>
      </w:ins>
    </w:p>
    <w:p w14:paraId="49C7A745" w14:textId="30D802DB" w:rsidR="00D31D77" w:rsidRDefault="00D31D77" w:rsidP="00D31D77">
      <w:pPr>
        <w:rPr>
          <w:lang w:eastAsia="zh-CN"/>
        </w:rPr>
      </w:pPr>
      <w:r>
        <w:rPr>
          <w:lang w:eastAsia="zh-CN"/>
        </w:rPr>
        <w:t>The security architecture and procedures for 5G ProSe are specified in TS 33.503 [</w:t>
      </w:r>
      <w:r w:rsidR="00B504FB">
        <w:rPr>
          <w:lang w:eastAsia="zh-CN"/>
        </w:rPr>
        <w:t>5</w:t>
      </w:r>
      <w:r>
        <w:rPr>
          <w:lang w:eastAsia="zh-CN"/>
        </w:rPr>
        <w:t>]. The current mechanisms of TS 33.503 [</w:t>
      </w:r>
      <w:r w:rsidR="00B504FB">
        <w:rPr>
          <w:lang w:eastAsia="zh-CN"/>
        </w:rPr>
        <w:t>5</w:t>
      </w:r>
      <w:r>
        <w:rPr>
          <w:lang w:eastAsia="zh-CN"/>
        </w:rPr>
        <w:t>] cover the scenarios of "single-hop Relay" (i.e. UE-to-Network Relay and UE-to-UE Relay) and hence potential enhancements are needed for the scenarios above</w:t>
      </w:r>
      <w:r>
        <w:rPr>
          <w:rFonts w:hint="eastAsia"/>
          <w:lang w:eastAsia="zh-CN"/>
        </w:rPr>
        <w:t>.</w:t>
      </w:r>
    </w:p>
    <w:p w14:paraId="0B68DBD6" w14:textId="77777777" w:rsidR="00D31D77" w:rsidRDefault="00D31D77" w:rsidP="00D31D77">
      <w:pPr>
        <w:rPr>
          <w:lang w:eastAsia="zh-CN"/>
        </w:rPr>
      </w:pPr>
      <w:r>
        <w:rPr>
          <w:rFonts w:hint="eastAsia"/>
          <w:lang w:eastAsia="zh-CN"/>
        </w:rPr>
        <w:t>The architecture with the following security assumption:</w:t>
      </w:r>
    </w:p>
    <w:p w14:paraId="61551423" w14:textId="1137821A" w:rsidR="00D31D77" w:rsidRDefault="00D31D77" w:rsidP="00D31D77">
      <w:pPr>
        <w:overflowPunct w:val="0"/>
        <w:autoSpaceDE w:val="0"/>
        <w:autoSpaceDN w:val="0"/>
        <w:adjustRightInd w:val="0"/>
        <w:ind w:left="568" w:hanging="284"/>
        <w:textAlignment w:val="baseline"/>
        <w:rPr>
          <w:lang w:eastAsia="zh-CN"/>
        </w:rPr>
      </w:pPr>
      <w:r>
        <w:rPr>
          <w:lang w:eastAsia="zh-CN"/>
        </w:rPr>
        <w:t>-</w:t>
      </w:r>
      <w:r>
        <w:rPr>
          <w:lang w:eastAsia="zh-CN"/>
        </w:rPr>
        <w:tab/>
        <w:t>The architecture assumptions and principles as defined in TR 23.</w:t>
      </w:r>
      <w:r>
        <w:rPr>
          <w:rFonts w:hint="eastAsia"/>
          <w:lang w:eastAsia="zh-CN"/>
        </w:rPr>
        <w:t>700-03</w:t>
      </w:r>
      <w:r>
        <w:rPr>
          <w:lang w:eastAsia="zh-CN"/>
        </w:rPr>
        <w:t xml:space="preserve"> [</w:t>
      </w:r>
      <w:r w:rsidR="00331EEE">
        <w:rPr>
          <w:lang w:eastAsia="zh-CN"/>
        </w:rPr>
        <w:t>1</w:t>
      </w:r>
      <w:r>
        <w:rPr>
          <w:lang w:eastAsia="zh-CN"/>
        </w:rPr>
        <w:t>] are used as architecture assumptions in this study.</w:t>
      </w:r>
    </w:p>
    <w:p w14:paraId="7F7B56E8" w14:textId="77777777" w:rsidR="00CD4846" w:rsidRDefault="00D31D77" w:rsidP="00D31D77">
      <w:pPr>
        <w:pStyle w:val="B1"/>
        <w:rPr>
          <w:ins w:id="398" w:author="China Telecom" w:date="2024-05-27T09:39:00Z" w16du:dateUtc="2024-05-27T01:39:00Z"/>
          <w:lang w:eastAsia="zh-CN"/>
        </w:rPr>
      </w:pPr>
      <w:r>
        <w:rPr>
          <w:lang w:eastAsia="zh-CN"/>
        </w:rPr>
        <w:t>-</w:t>
      </w:r>
      <w:r>
        <w:rPr>
          <w:lang w:eastAsia="zh-CN"/>
        </w:rPr>
        <w:tab/>
      </w:r>
      <w:r w:rsidRPr="00744502">
        <w:rPr>
          <w:lang w:eastAsia="zh-CN"/>
        </w:rPr>
        <w:t>The security architecture defined in TS 33.503 [</w:t>
      </w:r>
      <w:r w:rsidR="00B504FB">
        <w:rPr>
          <w:lang w:eastAsia="zh-CN"/>
        </w:rPr>
        <w:t>5</w:t>
      </w:r>
      <w:r w:rsidRPr="00744502">
        <w:rPr>
          <w:lang w:eastAsia="zh-CN"/>
        </w:rPr>
        <w:t>] is used as basis security architecture for supporting 5G ProSe security phase 3</w:t>
      </w:r>
      <w:r>
        <w:rPr>
          <w:lang w:eastAsia="zh-CN"/>
        </w:rPr>
        <w:t>.</w:t>
      </w:r>
    </w:p>
    <w:p w14:paraId="17F276EE" w14:textId="23B55B46" w:rsidR="00D31D77"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 xml:space="preserve">UE-to-UE relay discovery and communication when the Source UE, Target UE as well as the </w:t>
      </w:r>
      <w:r>
        <w:rPr>
          <w:rFonts w:hint="eastAsia"/>
          <w:lang w:eastAsia="zh-CN"/>
        </w:rPr>
        <w:t>Layer-3 UE-to-UE</w:t>
      </w:r>
      <w:r w:rsidRPr="00D75B96">
        <w:rPr>
          <w:lang w:eastAsia="zh-CN"/>
        </w:rPr>
        <w:t xml:space="preserve"> relay</w:t>
      </w:r>
      <w:r>
        <w:rPr>
          <w:rFonts w:hint="eastAsia"/>
          <w:lang w:eastAsia="zh-CN"/>
        </w:rPr>
        <w:t>(s)</w:t>
      </w:r>
      <w:r w:rsidRPr="00D75B96">
        <w:rPr>
          <w:lang w:eastAsia="zh-CN"/>
        </w:rPr>
        <w:t xml:space="preserve"> can be </w:t>
      </w:r>
      <w:r>
        <w:rPr>
          <w:rFonts w:hint="eastAsia"/>
          <w:lang w:eastAsia="zh-CN"/>
        </w:rPr>
        <w:t xml:space="preserve">in coverage and </w:t>
      </w:r>
      <w:r w:rsidRPr="00D75B96">
        <w:rPr>
          <w:lang w:eastAsia="zh-CN"/>
        </w:rPr>
        <w:t>out of coverage.</w:t>
      </w:r>
    </w:p>
    <w:p w14:paraId="4BC957BC" w14:textId="77777777" w:rsidR="00D31D77" w:rsidRPr="00997D38" w:rsidRDefault="00D31D77" w:rsidP="00D31D77">
      <w:pPr>
        <w:pStyle w:val="B1"/>
        <w:rPr>
          <w:lang w:eastAsia="zh-CN"/>
        </w:rPr>
      </w:pPr>
      <w:r w:rsidRPr="00D75B96">
        <w:rPr>
          <w:lang w:eastAsia="zh-CN"/>
        </w:rPr>
        <w:lastRenderedPageBreak/>
        <w:t>-</w:t>
      </w:r>
      <w:r w:rsidRPr="00D75B96">
        <w:rPr>
          <w:lang w:eastAsia="zh-CN"/>
        </w:rPr>
        <w:tab/>
        <w:t xml:space="preserve">The security architecture needs to enable secure </w:t>
      </w:r>
      <w:r>
        <w:rPr>
          <w:rFonts w:hint="eastAsia"/>
          <w:lang w:eastAsia="zh-CN"/>
        </w:rPr>
        <w:t xml:space="preserve">multi-hop </w:t>
      </w:r>
      <w:r w:rsidRPr="00D75B96">
        <w:rPr>
          <w:lang w:eastAsia="zh-CN"/>
        </w:rPr>
        <w:t>UE-to-</w:t>
      </w:r>
      <w:r>
        <w:rPr>
          <w:rFonts w:hint="eastAsia"/>
          <w:lang w:eastAsia="zh-CN"/>
        </w:rPr>
        <w:t>Network</w:t>
      </w:r>
      <w:r w:rsidRPr="00D75B96">
        <w:rPr>
          <w:lang w:eastAsia="zh-CN"/>
        </w:rPr>
        <w:t xml:space="preserve"> relay discovery and communication when the </w:t>
      </w:r>
      <w:r>
        <w:rPr>
          <w:rFonts w:hint="eastAsia"/>
          <w:lang w:eastAsia="zh-CN"/>
        </w:rPr>
        <w:t>Remote</w:t>
      </w:r>
      <w:r w:rsidRPr="00D75B96">
        <w:rPr>
          <w:lang w:eastAsia="zh-CN"/>
        </w:rPr>
        <w:t xml:space="preserve"> UE</w:t>
      </w:r>
      <w:r>
        <w:rPr>
          <w:rFonts w:hint="eastAsia"/>
          <w:lang w:eastAsia="zh-CN"/>
        </w:rPr>
        <w:t xml:space="preserve"> </w:t>
      </w:r>
      <w:r w:rsidRPr="00D75B96">
        <w:rPr>
          <w:lang w:eastAsia="zh-CN"/>
        </w:rPr>
        <w:t xml:space="preserve">as well as the </w:t>
      </w:r>
      <w:r>
        <w:t xml:space="preserve">multi-hop UE-to-Network Relay(s) </w:t>
      </w:r>
      <w:r w:rsidRPr="00D75B96">
        <w:rPr>
          <w:lang w:eastAsia="zh-CN"/>
        </w:rPr>
        <w:t>can</w:t>
      </w:r>
      <w:r>
        <w:rPr>
          <w:rFonts w:hint="eastAsia"/>
          <w:lang w:eastAsia="zh-CN"/>
        </w:rPr>
        <w:t xml:space="preserve"> in coverage and</w:t>
      </w:r>
      <w:r w:rsidRPr="00D75B96">
        <w:rPr>
          <w:lang w:eastAsia="zh-CN"/>
        </w:rPr>
        <w:t xml:space="preserve"> be out of coverage.</w:t>
      </w:r>
    </w:p>
    <w:p w14:paraId="37426304" w14:textId="67A0B383" w:rsidR="00CB2718" w:rsidRPr="00D31D77" w:rsidRDefault="00D31D77" w:rsidP="00D31D77">
      <w:pPr>
        <w:pStyle w:val="B1"/>
      </w:pPr>
      <w:r w:rsidRPr="00D75B96">
        <w:rPr>
          <w:lang w:eastAsia="zh-CN"/>
        </w:rPr>
        <w:t>-</w:t>
      </w:r>
      <w:r w:rsidRPr="00D75B96">
        <w:rPr>
          <w:lang w:eastAsia="zh-CN"/>
        </w:rPr>
        <w:tab/>
        <w:t xml:space="preserve">It is assumed that the </w:t>
      </w:r>
      <w:r>
        <w:t>multi-hop UE-to-Network Relay(s)</w:t>
      </w:r>
      <w:r>
        <w:rPr>
          <w:rFonts w:hint="eastAsia"/>
          <w:lang w:eastAsia="zh-CN"/>
        </w:rPr>
        <w:t xml:space="preserve"> and t</w:t>
      </w:r>
      <w:r w:rsidRPr="00D75B96">
        <w:rPr>
          <w:lang w:eastAsia="zh-CN"/>
        </w:rPr>
        <w:t xml:space="preserve">he </w:t>
      </w:r>
      <w:r>
        <w:rPr>
          <w:rFonts w:hint="eastAsia"/>
          <w:lang w:eastAsia="zh-CN"/>
        </w:rPr>
        <w:t>multi-hop Layer-3 UE-to-UE</w:t>
      </w:r>
      <w:r w:rsidRPr="00D75B96">
        <w:rPr>
          <w:lang w:eastAsia="zh-CN"/>
        </w:rPr>
        <w:t xml:space="preserve"> relay</w:t>
      </w:r>
      <w:r>
        <w:rPr>
          <w:rFonts w:hint="eastAsia"/>
          <w:lang w:eastAsia="zh-CN"/>
        </w:rPr>
        <w:t>(s)</w:t>
      </w:r>
      <w:r w:rsidRPr="00D75B96">
        <w:rPr>
          <w:lang w:eastAsia="zh-CN"/>
        </w:rPr>
        <w:t xml:space="preserve"> </w:t>
      </w:r>
      <w:r>
        <w:rPr>
          <w:rFonts w:hint="eastAsia"/>
          <w:lang w:eastAsia="zh-CN"/>
        </w:rPr>
        <w:t>are</w:t>
      </w:r>
      <w:r w:rsidRPr="00D75B96">
        <w:rPr>
          <w:lang w:eastAsia="zh-CN"/>
        </w:rPr>
        <w:t xml:space="preserve"> trusted entit</w:t>
      </w:r>
      <w:r>
        <w:rPr>
          <w:rFonts w:hint="eastAsia"/>
          <w:lang w:eastAsia="zh-CN"/>
        </w:rPr>
        <w:t>ies</w:t>
      </w:r>
      <w:r w:rsidRPr="00D75B96">
        <w:rPr>
          <w:lang w:eastAsia="zh-CN"/>
        </w:rPr>
        <w:t>.</w:t>
      </w:r>
    </w:p>
    <w:p w14:paraId="121167C9" w14:textId="57C0CAE9" w:rsidR="003C5BD4" w:rsidRDefault="003C5BD4" w:rsidP="003C5BD4">
      <w:pPr>
        <w:pStyle w:val="Heading1"/>
      </w:pPr>
      <w:bookmarkStart w:id="399" w:name="_Toc167701240"/>
      <w:r>
        <w:t>5</w:t>
      </w:r>
      <w:r>
        <w:tab/>
        <w:t>Key issues</w:t>
      </w:r>
      <w:bookmarkEnd w:id="399"/>
    </w:p>
    <w:p w14:paraId="5D82B5E3" w14:textId="77777777" w:rsidR="003C5BD4" w:rsidRDefault="003C5BD4" w:rsidP="003C5BD4">
      <w:pPr>
        <w:pStyle w:val="EditorsNote"/>
      </w:pPr>
      <w:r>
        <w:t>Editor’s Note: This clause contains all the key issues identified during the study.</w:t>
      </w:r>
    </w:p>
    <w:p w14:paraId="7EDD82BD" w14:textId="27851D14" w:rsidR="00D31D77" w:rsidRPr="009B2F81" w:rsidRDefault="003F3F6D" w:rsidP="00D31D77">
      <w:pPr>
        <w:pStyle w:val="Heading2"/>
        <w:jc w:val="both"/>
        <w:rPr>
          <w:rFonts w:eastAsia="Times New Roman" w:cs="Arial"/>
          <w:sz w:val="28"/>
          <w:szCs w:val="28"/>
        </w:rPr>
      </w:pPr>
      <w:bookmarkStart w:id="400" w:name="_Toc167701241"/>
      <w:r w:rsidRPr="003F3F6D">
        <w:rPr>
          <w:rFonts w:eastAsia="Times New Roman"/>
        </w:rPr>
        <w:t>5.1</w:t>
      </w:r>
      <w:r w:rsidR="00D31D77" w:rsidRPr="009B2F81">
        <w:rPr>
          <w:rFonts w:eastAsia="Times New Roman"/>
        </w:rPr>
        <w:tab/>
        <w:t>Key issue #</w:t>
      </w:r>
      <w:r>
        <w:rPr>
          <w:rFonts w:eastAsia="Times New Roman"/>
        </w:rPr>
        <w:t>1</w:t>
      </w:r>
      <w:r w:rsidR="00D31D77" w:rsidRPr="009B2F81">
        <w:rPr>
          <w:rFonts w:eastAsia="Times New Roman"/>
        </w:rPr>
        <w:t xml:space="preserve">: </w:t>
      </w:r>
      <w:r w:rsidR="00D31D77">
        <w:rPr>
          <w:rFonts w:eastAsia="Times New Roman"/>
        </w:rPr>
        <w:t>S</w:t>
      </w:r>
      <w:r w:rsidR="00D31D77" w:rsidRPr="00AF02EA">
        <w:rPr>
          <w:rFonts w:eastAsia="Times New Roman"/>
        </w:rPr>
        <w:t xml:space="preserve">ecurity </w:t>
      </w:r>
      <w:r w:rsidR="00D31D77">
        <w:rPr>
          <w:rFonts w:eastAsia="Times New Roman"/>
        </w:rPr>
        <w:t>for</w:t>
      </w:r>
      <w:r w:rsidR="00D31D77" w:rsidRPr="00AF02EA">
        <w:rPr>
          <w:rFonts w:eastAsia="Times New Roman"/>
        </w:rPr>
        <w:t xml:space="preserve"> multi-hop UE-to-Network </w:t>
      </w:r>
      <w:r w:rsidR="00D31D77">
        <w:rPr>
          <w:rFonts w:eastAsia="Times New Roman"/>
        </w:rPr>
        <w:t>R</w:t>
      </w:r>
      <w:r w:rsidR="00D31D77" w:rsidRPr="00AF02EA">
        <w:rPr>
          <w:rFonts w:eastAsia="Times New Roman"/>
        </w:rPr>
        <w:t>elay</w:t>
      </w:r>
      <w:bookmarkEnd w:id="400"/>
    </w:p>
    <w:p w14:paraId="12ED8E4A" w14:textId="0FF041B2" w:rsidR="00D31D77" w:rsidRDefault="003F3F6D" w:rsidP="00D31D77">
      <w:pPr>
        <w:pStyle w:val="Heading3"/>
        <w:jc w:val="both"/>
        <w:rPr>
          <w:rFonts w:eastAsia="Times New Roman"/>
        </w:rPr>
      </w:pPr>
      <w:bookmarkStart w:id="401" w:name="_Toc167701242"/>
      <w:r w:rsidRPr="003F3F6D">
        <w:rPr>
          <w:rFonts w:eastAsia="Times New Roman"/>
        </w:rPr>
        <w:t>5.1</w:t>
      </w:r>
      <w:r w:rsidR="00D31D77" w:rsidRPr="009B2F81">
        <w:rPr>
          <w:rFonts w:eastAsia="Times New Roman"/>
        </w:rPr>
        <w:t>.1</w:t>
      </w:r>
      <w:r w:rsidR="00D31D77" w:rsidRPr="009B2F81">
        <w:rPr>
          <w:rFonts w:eastAsia="Times New Roman"/>
        </w:rPr>
        <w:tab/>
        <w:t>Key issue details</w:t>
      </w:r>
      <w:bookmarkEnd w:id="401"/>
    </w:p>
    <w:p w14:paraId="3E7869A6" w14:textId="2FB73266" w:rsidR="00D31D77" w:rsidRDefault="00D31D77" w:rsidP="00D31D77">
      <w:pPr>
        <w:rPr>
          <w:lang w:eastAsia="ko-KR"/>
        </w:rPr>
      </w:pPr>
      <w:r>
        <w:t xml:space="preserve">Based on the information exchange between Remote UE and network via the UE-to-Network Relay in previous releases, the multi-hop UE-to-Network Relay scenario in </w:t>
      </w:r>
      <w:r>
        <w:rPr>
          <w:rFonts w:hint="eastAsia"/>
          <w:lang w:eastAsia="zh-CN"/>
        </w:rPr>
        <w:t>TR</w:t>
      </w:r>
      <w:r>
        <w:t xml:space="preserve"> </w:t>
      </w:r>
      <w:r>
        <w:rPr>
          <w:lang w:eastAsia="ko-KR"/>
        </w:rPr>
        <w:t>23.700-03 [</w:t>
      </w:r>
      <w:r w:rsidR="00331EEE" w:rsidRPr="00AA12CE">
        <w:rPr>
          <w:lang w:eastAsia="zh-CN"/>
        </w:rPr>
        <w:t>1</w:t>
      </w:r>
      <w:r>
        <w:rPr>
          <w:lang w:eastAsia="ko-KR"/>
        </w:rPr>
        <w:t>]</w:t>
      </w:r>
      <w:r>
        <w:t xml:space="preserve"> further allows the Remote UE connecting to the network via one or more Intermediate Relay(s)</w:t>
      </w:r>
      <w:r w:rsidRPr="002D23CB">
        <w:t xml:space="preserve"> </w:t>
      </w:r>
      <w:r w:rsidRPr="00D75B96">
        <w:t>in proximity</w:t>
      </w:r>
      <w:r>
        <w:t>, by using either Layer-2 or Layer-3 connection methods.</w:t>
      </w:r>
      <w:r w:rsidRPr="00D75B96">
        <w:t xml:space="preserve"> </w:t>
      </w:r>
      <w:r>
        <w:t xml:space="preserve">The Key Issue #1 (Support of multi-hop UE-to-Network Relays) in </w:t>
      </w:r>
      <w:r>
        <w:rPr>
          <w:rFonts w:hint="eastAsia"/>
          <w:lang w:eastAsia="zh-CN"/>
        </w:rPr>
        <w:t>TR</w:t>
      </w:r>
      <w:r>
        <w:t xml:space="preserve"> </w:t>
      </w:r>
      <w:r>
        <w:rPr>
          <w:lang w:eastAsia="ko-KR"/>
        </w:rPr>
        <w:t>23.700-03 [</w:t>
      </w:r>
      <w:r w:rsidR="00331EEE" w:rsidRPr="00AA12CE">
        <w:rPr>
          <w:lang w:eastAsia="zh-CN"/>
        </w:rPr>
        <w:t>1</w:t>
      </w:r>
      <w:r>
        <w:rPr>
          <w:lang w:eastAsia="ko-KR"/>
        </w:rPr>
        <w:t>] has the following note:</w:t>
      </w:r>
    </w:p>
    <w:p w14:paraId="2C79EB0F" w14:textId="77777777" w:rsidR="00D31D77" w:rsidRPr="000A6BAA" w:rsidRDefault="00D31D77" w:rsidP="00D31D77">
      <w:pPr>
        <w:pStyle w:val="NO"/>
      </w:pPr>
      <w:r w:rsidRPr="00C00F7F">
        <w:rPr>
          <w:i/>
          <w:iCs/>
          <w:lang w:eastAsia="zh-CN"/>
        </w:rPr>
        <w:t>NOTE 3:</w:t>
      </w:r>
      <w:r w:rsidRPr="00C00F7F">
        <w:rPr>
          <w:i/>
          <w:iCs/>
          <w:lang w:eastAsia="zh-CN"/>
        </w:rPr>
        <w:tab/>
        <w:t>Security and privacy aspects will be handled by SA WG3.</w:t>
      </w:r>
    </w:p>
    <w:p w14:paraId="5C3B6B8D" w14:textId="77777777" w:rsidR="00D31D77" w:rsidRDefault="00D31D77" w:rsidP="00D31D77">
      <w:r>
        <w:t>The 5GS is supposed to be</w:t>
      </w:r>
      <w:r w:rsidRPr="00D75B96">
        <w:t xml:space="preserve"> able to </w:t>
      </w:r>
      <w:r>
        <w:t>provide</w:t>
      </w:r>
      <w:r w:rsidRPr="00D75B96">
        <w:t xml:space="preserve"> security</w:t>
      </w:r>
      <w:r>
        <w:t xml:space="preserve"> (and privacy) protection </w:t>
      </w:r>
      <w:r w:rsidRPr="00D75B96">
        <w:t xml:space="preserve">of </w:t>
      </w:r>
      <w:r>
        <w:t>messages from the Remote UE, via Intermediate Relay(s) and UE-to-Network Relay, to the network and vice versa</w:t>
      </w:r>
      <w:r w:rsidRPr="00D75B96">
        <w:t xml:space="preserve">. Failure to </w:t>
      </w:r>
      <w:r>
        <w:t>provide</w:t>
      </w:r>
      <w:r w:rsidRPr="00D75B96">
        <w:t xml:space="preserve"> security</w:t>
      </w:r>
      <w:r>
        <w:t xml:space="preserve"> (and privacy)</w:t>
      </w:r>
      <w:r w:rsidRPr="00D75B96">
        <w:t xml:space="preserve"> </w:t>
      </w:r>
      <w:r>
        <w:t xml:space="preserve">protection </w:t>
      </w:r>
      <w:r w:rsidRPr="00D75B96">
        <w:t xml:space="preserve">of these messages may lead to various attacks, e.g. </w:t>
      </w:r>
      <w:r>
        <w:t xml:space="preserve">information </w:t>
      </w:r>
      <w:r w:rsidRPr="00D75B96">
        <w:t>manipulation or information</w:t>
      </w:r>
      <w:r>
        <w:t xml:space="preserve"> </w:t>
      </w:r>
      <w:r w:rsidRPr="00D75B96">
        <w:t>leakage. Therefore, the security</w:t>
      </w:r>
      <w:r>
        <w:t xml:space="preserve"> and privacy</w:t>
      </w:r>
      <w:r w:rsidRPr="00D75B96">
        <w:t xml:space="preserve"> aspects of the discovery</w:t>
      </w:r>
      <w:r>
        <w:t xml:space="preserve"> and communication</w:t>
      </w:r>
      <w:r w:rsidRPr="00D75B96">
        <w:t xml:space="preserve"> messages in </w:t>
      </w:r>
      <w:r>
        <w:t>5G ProSe multi-hop UE-to-Network Relay</w:t>
      </w:r>
      <w:r w:rsidRPr="00D75B96">
        <w:t xml:space="preserve"> should be </w:t>
      </w:r>
      <w:r>
        <w:t>investigated</w:t>
      </w:r>
      <w:r w:rsidRPr="00D75B96">
        <w:t>.</w:t>
      </w:r>
    </w:p>
    <w:p w14:paraId="184B5C98" w14:textId="22153B83" w:rsidR="00D31D77" w:rsidRDefault="00D31D77" w:rsidP="00D31D77">
      <w:r>
        <w:t xml:space="preserve">This key issue focuses on the security (and privacy) issues for 5G ProSe multi-hop UE-to-Network Relay over NR PC5 reference point, including both discovery and communication </w:t>
      </w:r>
      <w:r w:rsidR="00331EEE">
        <w:t>scenarios</w:t>
      </w:r>
      <w:r>
        <w:t>.</w:t>
      </w:r>
    </w:p>
    <w:p w14:paraId="6E99D68A" w14:textId="4440F508" w:rsidR="00D31D77" w:rsidRDefault="003F3F6D" w:rsidP="00D31D77">
      <w:pPr>
        <w:pStyle w:val="Heading3"/>
        <w:jc w:val="both"/>
        <w:rPr>
          <w:rFonts w:eastAsia="Times New Roman"/>
        </w:rPr>
      </w:pPr>
      <w:bookmarkStart w:id="402" w:name="_Toc167701243"/>
      <w:r w:rsidRPr="003F3F6D">
        <w:rPr>
          <w:rFonts w:eastAsia="Times New Roman"/>
        </w:rPr>
        <w:t>5.1</w:t>
      </w:r>
      <w:r w:rsidR="00D31D77" w:rsidRPr="009B2F81">
        <w:rPr>
          <w:rFonts w:eastAsia="Times New Roman"/>
        </w:rPr>
        <w:t>.2</w:t>
      </w:r>
      <w:r w:rsidR="00D31D77" w:rsidRPr="009B2F81">
        <w:rPr>
          <w:rFonts w:eastAsia="Times New Roman"/>
        </w:rPr>
        <w:tab/>
        <w:t>Threats</w:t>
      </w:r>
      <w:bookmarkEnd w:id="402"/>
    </w:p>
    <w:p w14:paraId="1EC84F91" w14:textId="77777777" w:rsidR="00D31D77" w:rsidRDefault="00D31D77" w:rsidP="00D31D77">
      <w:pPr>
        <w:rPr>
          <w:rFonts w:eastAsia="MS Mincho"/>
          <w:lang w:eastAsia="ja-JP"/>
        </w:rPr>
      </w:pPr>
      <w:r w:rsidRPr="00D75B96">
        <w:rPr>
          <w:rFonts w:eastAsia="MS Mincho"/>
          <w:lang w:eastAsia="ja-JP"/>
        </w:rPr>
        <w:t xml:space="preserve">If the </w:t>
      </w:r>
      <w:r>
        <w:rPr>
          <w:rFonts w:eastAsia="MS Mincho"/>
          <w:lang w:eastAsia="ja-JP"/>
        </w:rPr>
        <w:t>exchanged</w:t>
      </w:r>
      <w:r w:rsidRPr="00D75B96">
        <w:rPr>
          <w:rFonts w:eastAsia="MS Mincho"/>
          <w:lang w:eastAsia="ja-JP"/>
        </w:rPr>
        <w:t xml:space="preserve"> messages are not </w:t>
      </w:r>
      <w:r>
        <w:rPr>
          <w:rFonts w:eastAsia="MS Mincho"/>
          <w:lang w:eastAsia="ja-JP"/>
        </w:rPr>
        <w:t xml:space="preserve">confidentiality protected, </w:t>
      </w:r>
      <w:r w:rsidRPr="00D75B96">
        <w:rPr>
          <w:rFonts w:eastAsia="MS Mincho"/>
          <w:lang w:eastAsia="ja-JP"/>
        </w:rPr>
        <w:t xml:space="preserve">integrity protected </w:t>
      </w:r>
      <w:r>
        <w:rPr>
          <w:rFonts w:eastAsia="MS Mincho"/>
          <w:lang w:eastAsia="ja-JP"/>
        </w:rPr>
        <w:t>or</w:t>
      </w:r>
      <w:r w:rsidRPr="00D75B96">
        <w:rPr>
          <w:rFonts w:eastAsia="MS Mincho"/>
          <w:lang w:eastAsia="ja-JP"/>
        </w:rPr>
        <w:t xml:space="preserve"> replay protected, the parameters included can be</w:t>
      </w:r>
      <w:r>
        <w:rPr>
          <w:rFonts w:eastAsia="MS Mincho"/>
          <w:lang w:eastAsia="ja-JP"/>
        </w:rPr>
        <w:t xml:space="preserve"> obtained,</w:t>
      </w:r>
      <w:r w:rsidRPr="00D75B96">
        <w:rPr>
          <w:rFonts w:eastAsia="MS Mincho"/>
          <w:lang w:eastAsia="ja-JP"/>
        </w:rPr>
        <w:t xml:space="preserve"> modified or replayed by an attacker. Consequently,</w:t>
      </w:r>
      <w:r>
        <w:rPr>
          <w:rFonts w:eastAsia="MS Mincho"/>
          <w:lang w:eastAsia="ja-JP"/>
        </w:rPr>
        <w:t xml:space="preserve"> it may lead to </w:t>
      </w:r>
      <w:r w:rsidRPr="00D75B96">
        <w:t>various attacks such as</w:t>
      </w:r>
      <w:r w:rsidRPr="008E0BA2">
        <w:t xml:space="preserve"> </w:t>
      </w:r>
      <w:r>
        <w:t xml:space="preserve">information </w:t>
      </w:r>
      <w:r w:rsidRPr="00D75B96">
        <w:t>manipul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t>,</w:t>
      </w:r>
      <w:r w:rsidRPr="00D75B96">
        <w:t xml:space="preserve"> </w:t>
      </w:r>
      <w:r>
        <w:t xml:space="preserve">privacy </w:t>
      </w:r>
      <w:r w:rsidRPr="00D75B96">
        <w:t>information</w:t>
      </w:r>
      <w:r>
        <w:t xml:space="preserve"> </w:t>
      </w:r>
      <w:r>
        <w:rPr>
          <w:lang w:eastAsia="zh-CN"/>
        </w:rPr>
        <w:t xml:space="preserve">(e.g. </w:t>
      </w:r>
      <w:r w:rsidRPr="00D75B96">
        <w:rPr>
          <w:rFonts w:eastAsia="MS Mincho"/>
          <w:lang w:eastAsia="ja-JP"/>
        </w:rPr>
        <w:t>Relay Service Code</w:t>
      </w:r>
      <w:r>
        <w:rPr>
          <w:lang w:eastAsia="zh-CN"/>
        </w:rPr>
        <w:t>)</w:t>
      </w:r>
      <w:r>
        <w:t xml:space="preserve"> </w:t>
      </w:r>
      <w:r w:rsidRPr="00D75B96">
        <w:t>leakage</w:t>
      </w:r>
      <w:r>
        <w:t xml:space="preserve"> or </w:t>
      </w:r>
      <w:r>
        <w:rPr>
          <w:rFonts w:hint="eastAsia"/>
          <w:lang w:eastAsia="zh-CN"/>
        </w:rPr>
        <w:t>un</w:t>
      </w:r>
      <w:r>
        <w:rPr>
          <w:rFonts w:eastAsia="MS Mincho"/>
          <w:lang w:eastAsia="ja-JP"/>
        </w:rPr>
        <w:t>able t</w:t>
      </w:r>
      <w:r w:rsidRPr="00D75B96">
        <w:rPr>
          <w:rFonts w:eastAsia="MS Mincho"/>
          <w:lang w:eastAsia="ja-JP"/>
        </w:rPr>
        <w:t xml:space="preserve">o </w:t>
      </w:r>
      <w:r>
        <w:rPr>
          <w:rFonts w:eastAsia="MS Mincho"/>
          <w:lang w:eastAsia="ja-JP"/>
        </w:rPr>
        <w:t>discover</w:t>
      </w:r>
      <w:r w:rsidRPr="00D75B96">
        <w:rPr>
          <w:rFonts w:eastAsia="MS Mincho"/>
          <w:lang w:eastAsia="ja-JP"/>
        </w:rPr>
        <w:t xml:space="preserve"> </w:t>
      </w:r>
      <w:r>
        <w:rPr>
          <w:rFonts w:eastAsia="MS Mincho"/>
          <w:lang w:eastAsia="ja-JP"/>
        </w:rPr>
        <w:t>each other</w:t>
      </w:r>
      <w:r w:rsidRPr="00D75B96">
        <w:rPr>
          <w:rFonts w:eastAsia="MS Mincho"/>
          <w:lang w:eastAsia="ja-JP"/>
        </w:rPr>
        <w:t xml:space="preserve"> for an intended service.</w:t>
      </w:r>
    </w:p>
    <w:p w14:paraId="4460851E" w14:textId="77777777" w:rsidR="00D31D77" w:rsidRPr="00D31D77" w:rsidRDefault="00D31D77" w:rsidP="00D31D77">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Remote UE, </w:t>
      </w:r>
      <w:r w:rsidRPr="00D31D77">
        <w:rPr>
          <w:rFonts w:eastAsia="MS Mincho"/>
          <w:lang w:eastAsia="ja-JP"/>
        </w:rPr>
        <w:t>Intermediate Relay or UE-to-Network Relay</w:t>
      </w:r>
      <w:r w:rsidRPr="00D75B96">
        <w:rPr>
          <w:rFonts w:eastAsia="MS Mincho"/>
          <w:lang w:eastAsia="ja-JP"/>
        </w:rPr>
        <w:t xml:space="preserve">. </w:t>
      </w:r>
      <w:r w:rsidRPr="00D31D77">
        <w:rPr>
          <w:rFonts w:eastAsia="MS Mincho"/>
          <w:lang w:eastAsia="ja-JP"/>
        </w:rPr>
        <w:t>If the authentication and authorisation of UEs cannot be verified, an attacker UE may impersonate the Remote UE, Intermediate Relay or UE-to-Network Relay.</w:t>
      </w:r>
    </w:p>
    <w:p w14:paraId="05A122A7" w14:textId="38E3EDEB" w:rsidR="00D31D77" w:rsidRPr="009B2F81" w:rsidRDefault="003F3F6D" w:rsidP="00D31D77">
      <w:pPr>
        <w:pStyle w:val="Heading3"/>
        <w:jc w:val="both"/>
        <w:rPr>
          <w:rFonts w:eastAsia="Times New Roman"/>
        </w:rPr>
      </w:pPr>
      <w:bookmarkStart w:id="403" w:name="_Toc167701244"/>
      <w:r w:rsidRPr="003F3F6D">
        <w:rPr>
          <w:rFonts w:eastAsia="Times New Roman"/>
        </w:rPr>
        <w:t>5.1</w:t>
      </w:r>
      <w:r w:rsidR="00D31D77" w:rsidRPr="009B2F81">
        <w:rPr>
          <w:rFonts w:eastAsia="Times New Roman"/>
        </w:rPr>
        <w:t>.3</w:t>
      </w:r>
      <w:r w:rsidR="00D31D77" w:rsidRPr="009B2F81">
        <w:rPr>
          <w:rFonts w:eastAsia="Times New Roman"/>
        </w:rPr>
        <w:tab/>
        <w:t>Potential security requirements</w:t>
      </w:r>
      <w:bookmarkEnd w:id="403"/>
      <w:r w:rsidR="00D31D77" w:rsidRPr="009B2F81">
        <w:rPr>
          <w:rFonts w:eastAsia="Times New Roman"/>
        </w:rPr>
        <w:t xml:space="preserve"> </w:t>
      </w:r>
    </w:p>
    <w:p w14:paraId="11BB2442" w14:textId="77777777" w:rsidR="00D31D77" w:rsidRPr="00D75B96" w:rsidRDefault="00D31D77" w:rsidP="00D31D77">
      <w:pPr>
        <w:rPr>
          <w:lang w:eastAsia="zh-CN"/>
        </w:rPr>
      </w:pPr>
      <w:r w:rsidRPr="00D75B96">
        <w:rPr>
          <w:lang w:eastAsia="zh-CN"/>
        </w:rPr>
        <w:t xml:space="preserve">The 5G System shall provide a means for confidentiality protection, integrity protection and replay protection of discovery </w:t>
      </w:r>
      <w:r>
        <w:rPr>
          <w:lang w:eastAsia="zh-CN"/>
        </w:rPr>
        <w:t xml:space="preserve">and communication </w:t>
      </w:r>
      <w:r w:rsidRPr="00D75B96">
        <w:rPr>
          <w:lang w:eastAsia="zh-CN"/>
        </w:rPr>
        <w:t xml:space="preserve">messages </w:t>
      </w:r>
      <w:r>
        <w:rPr>
          <w:lang w:eastAsia="zh-CN"/>
        </w:rPr>
        <w:t>in</w:t>
      </w:r>
      <w:r w:rsidRPr="00D75B96">
        <w:rPr>
          <w:lang w:eastAsia="zh-CN"/>
        </w:rPr>
        <w:t xml:space="preserve"> </w:t>
      </w:r>
      <w:r>
        <w:t>multi-hop UE-to-Network Relay discovery</w:t>
      </w:r>
      <w:r w:rsidRPr="00F328EA">
        <w:t xml:space="preserve"> </w:t>
      </w:r>
      <w:r>
        <w:t>and communication scenarios</w:t>
      </w:r>
      <w:r w:rsidRPr="00D75B96">
        <w:rPr>
          <w:lang w:eastAsia="zh-CN"/>
        </w:rPr>
        <w:t>.</w:t>
      </w:r>
    </w:p>
    <w:p w14:paraId="536AA54F" w14:textId="77777777" w:rsidR="00D31D77" w:rsidRPr="004E4A17" w:rsidRDefault="00D31D77" w:rsidP="00D31D77">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Network Relay discovery and communication scenarios</w:t>
      </w:r>
      <w:r w:rsidRPr="00D75B96">
        <w:t>.</w:t>
      </w:r>
    </w:p>
    <w:p w14:paraId="3D549D6B" w14:textId="022D73C7" w:rsidR="00D31D77" w:rsidRDefault="00D31D77" w:rsidP="00D31D77">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sation</w:t>
      </w:r>
      <w:r w:rsidRPr="00D75B96">
        <w:t xml:space="preserve"> of the UE</w:t>
      </w:r>
      <w:r>
        <w:t>s in multi-hop UE-to-Network Relay</w:t>
      </w:r>
      <w:r w:rsidR="00331EEE">
        <w:t xml:space="preserve"> </w:t>
      </w:r>
      <w:r>
        <w:t>communication scenarios</w:t>
      </w:r>
      <w:r w:rsidRPr="00D75B96">
        <w:t>.</w:t>
      </w:r>
    </w:p>
    <w:p w14:paraId="7227E3EA" w14:textId="77777777" w:rsidR="00D31D77" w:rsidRDefault="00D31D77" w:rsidP="00D31D77">
      <w:pPr>
        <w:rPr>
          <w:rFonts w:eastAsia="MS Mincho"/>
          <w:lang w:val="en-US" w:eastAsia="zh-CN"/>
        </w:rPr>
      </w:pPr>
      <w:r>
        <w:rPr>
          <w:rFonts w:eastAsia="MS Mincho"/>
          <w:lang w:val="en-US" w:eastAsia="zh-CN"/>
        </w:rPr>
        <w:t xml:space="preserve">The </w:t>
      </w:r>
      <w:r w:rsidRPr="00D75B96">
        <w:t>5G</w:t>
      </w:r>
      <w:r>
        <w:t xml:space="preserve"> </w:t>
      </w:r>
      <w:r>
        <w:rPr>
          <w:rFonts w:eastAsia="等线" w:hint="eastAsia"/>
          <w:lang w:val="en-US" w:eastAsia="zh-CN"/>
        </w:rPr>
        <w:t>s</w:t>
      </w:r>
      <w:r>
        <w:rPr>
          <w:rFonts w:eastAsia="MS Mincho"/>
          <w:lang w:val="en-US" w:eastAsia="zh-CN"/>
        </w:rPr>
        <w:t xml:space="preserve">ystem shall provide a means to securely provision the security materials for </w:t>
      </w:r>
      <w:r>
        <w:rPr>
          <w:rFonts w:eastAsia="MS Mincho"/>
          <w:lang w:eastAsia="ko-KR"/>
        </w:rPr>
        <w:t>multi-hop UE-to-Network</w:t>
      </w:r>
      <w:r>
        <w:rPr>
          <w:rFonts w:eastAsia="MS Mincho"/>
          <w:lang w:val="en-US" w:eastAsia="zh-CN"/>
        </w:rPr>
        <w:t xml:space="preserve"> Relay discovery.</w:t>
      </w:r>
    </w:p>
    <w:p w14:paraId="7806C4A6" w14:textId="7F5F843C" w:rsidR="00D31D77" w:rsidRPr="007D3412" w:rsidRDefault="00D31D77" w:rsidP="007D3412">
      <w:pPr>
        <w:ind w:leftChars="284" w:left="1700" w:hangingChars="566" w:hanging="1132"/>
        <w:rPr>
          <w:color w:val="FF0000"/>
        </w:rPr>
      </w:pPr>
      <w:r w:rsidRPr="007D3412">
        <w:rPr>
          <w:color w:val="FF0000"/>
          <w:lang w:eastAsia="ko-KR"/>
        </w:rPr>
        <w:t>Editor’s Note: the specific E2E information, and support of E2E protection of the E2E information between the Remote UE and the UE-to-Network Relay at the last hop are FFS, the alignment with architecture aspects in SA2 need to be considered.</w:t>
      </w:r>
    </w:p>
    <w:p w14:paraId="3C062CDF" w14:textId="4C18B3E7" w:rsidR="0016310F" w:rsidRDefault="0016310F" w:rsidP="0016310F">
      <w:pPr>
        <w:pStyle w:val="Heading2"/>
      </w:pPr>
      <w:bookmarkStart w:id="404" w:name="_Toc513475447"/>
      <w:bookmarkStart w:id="405" w:name="_Toc48930863"/>
      <w:bookmarkStart w:id="406" w:name="_Toc49376112"/>
      <w:bookmarkStart w:id="407" w:name="_Toc56501565"/>
      <w:bookmarkStart w:id="408" w:name="_Toc101349996"/>
      <w:bookmarkStart w:id="409" w:name="_Toc167701245"/>
      <w:r>
        <w:lastRenderedPageBreak/>
        <w:t>5.</w:t>
      </w:r>
      <w:r w:rsidR="003F3F6D">
        <w:t>2</w:t>
      </w:r>
      <w:r>
        <w:tab/>
        <w:t>Key Issue #</w:t>
      </w:r>
      <w:r w:rsidR="003F3F6D">
        <w:t>2</w:t>
      </w:r>
      <w:r>
        <w:t xml:space="preserve">: </w:t>
      </w:r>
      <w:bookmarkEnd w:id="404"/>
      <w:bookmarkEnd w:id="405"/>
      <w:bookmarkEnd w:id="406"/>
      <w:bookmarkEnd w:id="407"/>
      <w:bookmarkEnd w:id="408"/>
      <w:r>
        <w:t>S</w:t>
      </w:r>
      <w:r>
        <w:rPr>
          <w:rFonts w:hint="eastAsia"/>
          <w:lang w:eastAsia="zh-CN"/>
        </w:rPr>
        <w:t>ecurity</w:t>
      </w:r>
      <w:r>
        <w:t xml:space="preserve"> for Multi-hop UE-to-UE Relay</w:t>
      </w:r>
      <w:bookmarkEnd w:id="409"/>
    </w:p>
    <w:p w14:paraId="53F430F7" w14:textId="1A1E2950" w:rsidR="0016310F" w:rsidRDefault="0016310F" w:rsidP="0016310F">
      <w:pPr>
        <w:pStyle w:val="Heading3"/>
      </w:pPr>
      <w:bookmarkStart w:id="410" w:name="_Toc513475448"/>
      <w:bookmarkStart w:id="411" w:name="_Toc48930864"/>
      <w:bookmarkStart w:id="412" w:name="_Toc49376113"/>
      <w:bookmarkStart w:id="413" w:name="_Toc56501566"/>
      <w:bookmarkStart w:id="414" w:name="_Toc101349997"/>
      <w:bookmarkStart w:id="415" w:name="_Toc167701246"/>
      <w:r>
        <w:t>5.</w:t>
      </w:r>
      <w:r w:rsidR="003F3F6D">
        <w:t>2</w:t>
      </w:r>
      <w:r>
        <w:t>.1</w:t>
      </w:r>
      <w:r>
        <w:tab/>
        <w:t>Key issue</w:t>
      </w:r>
      <w:r>
        <w:rPr>
          <w:rFonts w:hint="eastAsia"/>
          <w:lang w:eastAsia="zh-CN"/>
        </w:rPr>
        <w:t xml:space="preserve"> </w:t>
      </w:r>
      <w:r>
        <w:t>details</w:t>
      </w:r>
      <w:bookmarkEnd w:id="410"/>
      <w:bookmarkEnd w:id="411"/>
      <w:bookmarkEnd w:id="412"/>
      <w:bookmarkEnd w:id="413"/>
      <w:bookmarkEnd w:id="414"/>
      <w:bookmarkEnd w:id="415"/>
    </w:p>
    <w:p w14:paraId="5A075848" w14:textId="44981C07" w:rsidR="0016310F" w:rsidRPr="00DE5D20" w:rsidRDefault="0016310F" w:rsidP="0016310F">
      <w:pPr>
        <w:rPr>
          <w:lang w:val="en-US" w:eastAsia="zh-CN"/>
        </w:rPr>
      </w:pPr>
      <w:bookmarkStart w:id="416" w:name="_Toc513475449"/>
      <w:bookmarkStart w:id="417" w:name="_Toc48930865"/>
      <w:bookmarkStart w:id="418" w:name="_Toc49376114"/>
      <w:bookmarkStart w:id="419" w:name="_Toc56501567"/>
      <w:bookmarkStart w:id="420" w:name="_Toc101349998"/>
      <w:r>
        <w:rPr>
          <w:lang w:val="en-US" w:eastAsia="zh-CN"/>
        </w:rPr>
        <w:t xml:space="preserve">When a pair of 5G ProSe End UEs cannot establish PC5 communication via one Layer-3 UE-to-UE Relay, they </w:t>
      </w:r>
      <w:r w:rsidRPr="00DE5D20">
        <w:rPr>
          <w:lang w:val="en-US" w:eastAsia="zh-CN"/>
        </w:rPr>
        <w:t xml:space="preserve">can still communicate by transmitting their messages through </w:t>
      </w:r>
      <w:r>
        <w:rPr>
          <w:lang w:val="en-US" w:eastAsia="zh-CN"/>
        </w:rPr>
        <w:t>multiple Layer-3 UE-to-UE Relays</w:t>
      </w:r>
      <w:r w:rsidRPr="00DE5D20">
        <w:rPr>
          <w:lang w:val="en-US" w:eastAsia="zh-CN"/>
        </w:rPr>
        <w:t xml:space="preserve">. These </w:t>
      </w:r>
      <w:r>
        <w:rPr>
          <w:lang w:val="en-US" w:eastAsia="zh-CN"/>
        </w:rPr>
        <w:t>UE-to-UE Relays act as intermediate relay nodes</w:t>
      </w:r>
      <w:r w:rsidRPr="00DE5D20">
        <w:rPr>
          <w:lang w:val="en-US" w:eastAsia="zh-CN"/>
        </w:rPr>
        <w:t xml:space="preserve">, </w:t>
      </w:r>
      <w:r>
        <w:rPr>
          <w:lang w:val="en-US" w:eastAsia="zh-CN"/>
        </w:rPr>
        <w:t>receiving messages from one UE</w:t>
      </w:r>
      <w:r w:rsidRPr="00DE5D20">
        <w:rPr>
          <w:lang w:val="en-US" w:eastAsia="zh-CN"/>
        </w:rPr>
        <w:t xml:space="preserve"> and forwarding them to the next until the messag</w:t>
      </w:r>
      <w:r>
        <w:rPr>
          <w:lang w:val="en-US" w:eastAsia="zh-CN"/>
        </w:rPr>
        <w:t>e reaches the intended 5G ProSe End UE</w:t>
      </w:r>
      <w:r w:rsidRPr="00DE5D20">
        <w:rPr>
          <w:lang w:val="en-US" w:eastAsia="zh-CN"/>
        </w:rPr>
        <w:t xml:space="preserve">. </w:t>
      </w:r>
      <w:r>
        <w:rPr>
          <w:lang w:val="en-US" w:eastAsia="zh-CN"/>
        </w:rPr>
        <w:t xml:space="preserve">To support the multi-hop UE-to-UE Relay service, relevant solutions </w:t>
      </w:r>
      <w:r>
        <w:rPr>
          <w:lang w:eastAsia="ko-KR"/>
        </w:rPr>
        <w:t>are studied in TR 23.700-03 [</w:t>
      </w:r>
      <w:r w:rsidR="00331EEE">
        <w:rPr>
          <w:lang w:eastAsia="ko-KR"/>
        </w:rPr>
        <w:t>1</w:t>
      </w:r>
      <w:r>
        <w:rPr>
          <w:lang w:eastAsia="ko-KR"/>
        </w:rPr>
        <w:t>].</w:t>
      </w:r>
    </w:p>
    <w:p w14:paraId="66D2B937" w14:textId="77777777" w:rsidR="0016310F" w:rsidRDefault="0016310F" w:rsidP="0016310F">
      <w:r>
        <w:t>The 5G System is supposed to be</w:t>
      </w:r>
      <w:r w:rsidRPr="00D75B96">
        <w:t xml:space="preserve"> able to protect security</w:t>
      </w:r>
      <w:r>
        <w:t xml:space="preserve"> (and privacy) </w:t>
      </w:r>
      <w:r w:rsidRPr="00D75B96">
        <w:t xml:space="preserve">of </w:t>
      </w:r>
      <w:r>
        <w:t>message exchange between End UEs, via more than one Layer-3 UE-to-UE Relays</w:t>
      </w:r>
      <w:r w:rsidRPr="00D75B96">
        <w:t xml:space="preserve">. </w:t>
      </w:r>
      <w:r>
        <w:t>Unsecured message</w:t>
      </w:r>
      <w:r w:rsidRPr="00D75B96">
        <w:t xml:space="preserve"> exchange </w:t>
      </w:r>
      <w:r>
        <w:t>in multi-hop UE-to-UE Relay scenario</w:t>
      </w:r>
      <w:r w:rsidRPr="00D75B96">
        <w:t xml:space="preserve"> will open vulnerability </w:t>
      </w:r>
      <w:r>
        <w:t>to</w:t>
      </w:r>
      <w:r w:rsidRPr="00D75B96">
        <w:t xml:space="preserve"> allow </w:t>
      </w:r>
      <w:r>
        <w:t xml:space="preserve">different </w:t>
      </w:r>
      <w:r w:rsidRPr="00D75B96">
        <w:t>attacks such as</w:t>
      </w:r>
      <w:r w:rsidRPr="008E0BA2">
        <w:t xml:space="preserve"> </w:t>
      </w:r>
      <w:r>
        <w:t xml:space="preserve">information </w:t>
      </w:r>
      <w:r w:rsidRPr="00D75B96">
        <w:t xml:space="preserve">manipulation or </w:t>
      </w:r>
      <w:r>
        <w:t xml:space="preserve">privacy </w:t>
      </w:r>
      <w:r w:rsidRPr="00D75B96">
        <w:t>leakage.</w:t>
      </w:r>
      <w:r>
        <w:t xml:space="preserve"> Thus the</w:t>
      </w:r>
      <w:r w:rsidRPr="00D75B96">
        <w:t xml:space="preserve"> discovery</w:t>
      </w:r>
      <w:r>
        <w:t xml:space="preserve"> and communication</w:t>
      </w:r>
      <w:r w:rsidRPr="00D75B96">
        <w:t xml:space="preserve"> messages </w:t>
      </w:r>
      <w:r>
        <w:t>are</w:t>
      </w:r>
      <w:r w:rsidRPr="00D75B96">
        <w:t xml:space="preserve"> need</w:t>
      </w:r>
      <w:r>
        <w:t>ed</w:t>
      </w:r>
      <w:r w:rsidRPr="00D75B96">
        <w:t xml:space="preserve"> to be protected</w:t>
      </w:r>
      <w:r>
        <w:t xml:space="preserve"> in order to </w:t>
      </w:r>
      <w:r w:rsidRPr="00D75B96">
        <w:t>protect the security</w:t>
      </w:r>
      <w:r>
        <w:t xml:space="preserve"> (and to preserve privacy).</w:t>
      </w:r>
    </w:p>
    <w:p w14:paraId="3D1864DF" w14:textId="77777777" w:rsidR="0016310F" w:rsidRDefault="0016310F" w:rsidP="0016310F">
      <w:pPr>
        <w:rPr>
          <w:rStyle w:val="text-only"/>
        </w:rPr>
      </w:pPr>
      <w:r>
        <w:rPr>
          <w:lang w:eastAsia="zh-CN"/>
        </w:rPr>
        <w:t xml:space="preserve">Therefore, it is </w:t>
      </w:r>
      <w:r>
        <w:rPr>
          <w:rFonts w:hint="eastAsia"/>
          <w:lang w:eastAsia="zh-CN"/>
        </w:rPr>
        <w:t>necessary</w:t>
      </w:r>
      <w:r>
        <w:rPr>
          <w:lang w:eastAsia="zh-CN"/>
        </w:rPr>
        <w:t xml:space="preserve"> to study how to secure the multi-hop relay discovery and communication and protect the UE privacy in the multi-hop UE-to-UE relay service.</w:t>
      </w:r>
      <w:r w:rsidRPr="005D1C42">
        <w:rPr>
          <w:rStyle w:val="text-only"/>
        </w:rPr>
        <w:t xml:space="preserve"> </w:t>
      </w:r>
    </w:p>
    <w:p w14:paraId="6BE29C72" w14:textId="1A78124F" w:rsidR="0016310F" w:rsidRDefault="0016310F" w:rsidP="0016310F">
      <w:pPr>
        <w:pStyle w:val="Heading3"/>
      </w:pPr>
      <w:bookmarkStart w:id="421" w:name="_Toc167701247"/>
      <w:r>
        <w:t>5.</w:t>
      </w:r>
      <w:r w:rsidR="003F3F6D">
        <w:t>2</w:t>
      </w:r>
      <w:r>
        <w:t>.2</w:t>
      </w:r>
      <w:r>
        <w:tab/>
        <w:t>Security threats</w:t>
      </w:r>
      <w:bookmarkStart w:id="422" w:name="_Toc513475450"/>
      <w:bookmarkStart w:id="423" w:name="_Toc48930866"/>
      <w:bookmarkStart w:id="424" w:name="_Toc49376115"/>
      <w:bookmarkStart w:id="425" w:name="_Toc56501568"/>
      <w:bookmarkStart w:id="426" w:name="_Toc101349999"/>
      <w:bookmarkEnd w:id="416"/>
      <w:bookmarkEnd w:id="417"/>
      <w:bookmarkEnd w:id="418"/>
      <w:bookmarkEnd w:id="419"/>
      <w:bookmarkEnd w:id="420"/>
      <w:bookmarkEnd w:id="421"/>
    </w:p>
    <w:p w14:paraId="6F98AEA8" w14:textId="77777777" w:rsidR="0016310F" w:rsidRDefault="0016310F" w:rsidP="0016310F">
      <w:pPr>
        <w:rPr>
          <w:lang w:eastAsia="zh-CN"/>
        </w:rPr>
      </w:pPr>
      <w:r>
        <w:rPr>
          <w:rFonts w:hint="eastAsia"/>
          <w:lang w:eastAsia="zh-CN"/>
        </w:rPr>
        <w:t>F</w:t>
      </w:r>
      <w:r>
        <w:rPr>
          <w:lang w:eastAsia="zh-CN"/>
        </w:rPr>
        <w:t>ailure to protect discovery messages or communication messages will open vulnerability in 5GS and allow various attacks such as modification of inform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rPr>
          <w:lang w:eastAsia="zh-CN"/>
        </w:rPr>
        <w:t>, replay attack, etc.</w:t>
      </w:r>
    </w:p>
    <w:p w14:paraId="4F715CF0" w14:textId="77777777" w:rsidR="0016310F" w:rsidRPr="000447BF" w:rsidRDefault="0016310F" w:rsidP="0016310F">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End UE or multi-hop UE-to-UE Relay </w:t>
      </w:r>
      <w:r w:rsidRPr="00D4143B">
        <w:rPr>
          <w:rFonts w:ascii="等线" w:eastAsia="等线" w:hAnsi="等线" w:hint="eastAsia"/>
          <w:lang w:eastAsia="zh-CN"/>
        </w:rPr>
        <w:t>i</w:t>
      </w:r>
      <w:r w:rsidRPr="00D75B96">
        <w:t>f the</w:t>
      </w:r>
      <w:r>
        <w:t xml:space="preserve"> authentication and</w:t>
      </w:r>
      <w:r w:rsidRPr="00D75B96">
        <w:t xml:space="preserve"> </w:t>
      </w:r>
      <w:r>
        <w:t xml:space="preserve">authorisation of UEs </w:t>
      </w:r>
      <w:r w:rsidRPr="00E577DC">
        <w:t>are not performed during multi-hop UE-to-UE Relay communication scenario.</w:t>
      </w:r>
      <w:r w:rsidRPr="00D75B96">
        <w:t xml:space="preserve"> </w:t>
      </w:r>
    </w:p>
    <w:p w14:paraId="4B075168" w14:textId="77777777" w:rsidR="0016310F" w:rsidRDefault="0016310F" w:rsidP="0016310F">
      <w:r w:rsidRPr="00E43474">
        <w:t>Failure to p</w:t>
      </w:r>
      <w:r>
        <w:t>rotect the privacy of the involved</w:t>
      </w:r>
      <w:r w:rsidRPr="00E43474">
        <w:t xml:space="preserve"> UE</w:t>
      </w:r>
      <w:r>
        <w:t>s during the multi-hop UE-to-UE Relay discovery procedure or multi-hop</w:t>
      </w:r>
      <w:r w:rsidRPr="00AC12BF">
        <w:t xml:space="preserve"> </w:t>
      </w:r>
      <w:r>
        <w:t>UE-to-UE Relay communication procedure</w:t>
      </w:r>
      <w:r w:rsidRPr="00E43474">
        <w:t xml:space="preserve"> will</w:t>
      </w:r>
      <w:r w:rsidRPr="004D191B">
        <w:rPr>
          <w:lang w:eastAsia="zh-CN"/>
        </w:rPr>
        <w:t xml:space="preserve"> </w:t>
      </w:r>
      <w:r>
        <w:rPr>
          <w:lang w:eastAsia="zh-CN"/>
        </w:rPr>
        <w:t>open vulnerability in 5GS and</w:t>
      </w:r>
      <w:r w:rsidRPr="00E43474">
        <w:t xml:space="preserve"> allow various privacy attacks including tracing and tracking of identities. </w:t>
      </w:r>
    </w:p>
    <w:p w14:paraId="72CAE409" w14:textId="0B632B68" w:rsidR="0016310F" w:rsidRDefault="0016310F" w:rsidP="0016310F">
      <w:pPr>
        <w:pStyle w:val="Heading3"/>
      </w:pPr>
      <w:bookmarkStart w:id="427" w:name="_Toc167701248"/>
      <w:r>
        <w:t>5.</w:t>
      </w:r>
      <w:r w:rsidR="003F3F6D">
        <w:t>2</w:t>
      </w:r>
      <w:r>
        <w:t>.3</w:t>
      </w:r>
      <w:r>
        <w:tab/>
        <w:t>Potential security requirements</w:t>
      </w:r>
      <w:bookmarkEnd w:id="422"/>
      <w:bookmarkEnd w:id="423"/>
      <w:bookmarkEnd w:id="424"/>
      <w:bookmarkEnd w:id="425"/>
      <w:bookmarkEnd w:id="426"/>
      <w:bookmarkEnd w:id="427"/>
    </w:p>
    <w:p w14:paraId="6C9B24A1" w14:textId="77777777" w:rsidR="0016310F" w:rsidRPr="00D75B96" w:rsidRDefault="0016310F" w:rsidP="0016310F">
      <w:pPr>
        <w:rPr>
          <w:lang w:eastAsia="zh-CN"/>
        </w:rPr>
      </w:pPr>
      <w:r w:rsidRPr="00D75B96">
        <w:rPr>
          <w:lang w:eastAsia="zh-CN"/>
        </w:rPr>
        <w:t xml:space="preserve">The </w:t>
      </w:r>
      <w:r>
        <w:rPr>
          <w:lang w:eastAsia="zh-CN"/>
        </w:rPr>
        <w:t>5G</w:t>
      </w:r>
      <w:r w:rsidRPr="00D75B96">
        <w:rPr>
          <w:lang w:eastAsia="zh-CN"/>
        </w:rPr>
        <w:t xml:space="preserve"> System shall provide a means for confidentiality protection, integrity protection and replay protection of discovery messages</w:t>
      </w:r>
      <w:r>
        <w:rPr>
          <w:lang w:eastAsia="zh-CN"/>
        </w:rPr>
        <w:t xml:space="preserve"> and communication messages in the</w:t>
      </w:r>
      <w:r w:rsidRPr="00D75B96">
        <w:rPr>
          <w:lang w:eastAsia="zh-CN"/>
        </w:rPr>
        <w:t xml:space="preserve"> </w:t>
      </w:r>
      <w:r>
        <w:t>multi-hop UE-to-UE Relay discovery and communication scenarios</w:t>
      </w:r>
      <w:r w:rsidRPr="00D75B96">
        <w:rPr>
          <w:lang w:eastAsia="zh-CN"/>
        </w:rPr>
        <w:t>.</w:t>
      </w:r>
    </w:p>
    <w:p w14:paraId="16D91BF8" w14:textId="77777777" w:rsidR="0016310F" w:rsidRPr="00ED3AFD" w:rsidRDefault="0016310F" w:rsidP="0016310F">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zation</w:t>
      </w:r>
      <w:r w:rsidRPr="00D75B96">
        <w:t xml:space="preserve"> of the UE</w:t>
      </w:r>
      <w:r>
        <w:t>s in multi-hop UE-to-UE Relay communication scenarios</w:t>
      </w:r>
      <w:r w:rsidRPr="00D75B96">
        <w:t>.</w:t>
      </w:r>
    </w:p>
    <w:p w14:paraId="2212A6BA" w14:textId="77777777" w:rsidR="0016310F" w:rsidRPr="000B2362" w:rsidRDefault="0016310F" w:rsidP="0016310F">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UE Relay discovery and communication scenarios</w:t>
      </w:r>
      <w:r w:rsidRPr="00D75B96">
        <w:t>.</w:t>
      </w:r>
    </w:p>
    <w:p w14:paraId="3BCB153C" w14:textId="4092F8CC" w:rsidR="0016310F" w:rsidRDefault="0016310F" w:rsidP="0016310F">
      <w:r w:rsidRPr="0016310F">
        <w:t xml:space="preserve">The </w:t>
      </w:r>
      <w:r w:rsidRPr="00D75B96">
        <w:t xml:space="preserve">5G </w:t>
      </w:r>
      <w:r w:rsidRPr="0016310F">
        <w:rPr>
          <w:rFonts w:hint="eastAsia"/>
        </w:rPr>
        <w:t>s</w:t>
      </w:r>
      <w:r w:rsidRPr="0016310F">
        <w:t xml:space="preserve">ystem shall provide a means to securely provision the security materials for multi-hop </w:t>
      </w:r>
      <w:r w:rsidRPr="0016310F">
        <w:rPr>
          <w:rFonts w:hint="eastAsia"/>
        </w:rPr>
        <w:t>UE-to-UE</w:t>
      </w:r>
      <w:r w:rsidRPr="0016310F">
        <w:t xml:space="preserve"> </w:t>
      </w:r>
      <w:r w:rsidRPr="0016310F">
        <w:rPr>
          <w:rFonts w:hint="eastAsia"/>
        </w:rPr>
        <w:t>r</w:t>
      </w:r>
      <w:r w:rsidRPr="0016310F">
        <w:t>elay discovery.</w:t>
      </w:r>
    </w:p>
    <w:p w14:paraId="2A101944" w14:textId="77F98E0A" w:rsidR="00F00BF9" w:rsidRDefault="003C5BD4" w:rsidP="00F00BF9">
      <w:pPr>
        <w:pStyle w:val="Heading2"/>
      </w:pPr>
      <w:bookmarkStart w:id="428" w:name="_Toc167701249"/>
      <w:r>
        <w:t>5</w:t>
      </w:r>
      <w:r w:rsidR="00F00BF9">
        <w:t>.</w:t>
      </w:r>
      <w:bookmarkStart w:id="429" w:name="_Toc63690071"/>
      <w:r w:rsidR="00A71C1C">
        <w:t>X</w:t>
      </w:r>
      <w:r w:rsidR="00F00BF9">
        <w:tab/>
        <w:t xml:space="preserve">Key Issue </w:t>
      </w:r>
      <w:r w:rsidR="00A71C1C">
        <w:t>#X</w:t>
      </w:r>
      <w:r w:rsidR="00F00BF9">
        <w:t xml:space="preserve">: </w:t>
      </w:r>
      <w:bookmarkEnd w:id="429"/>
      <w:r w:rsidR="00A71C1C">
        <w:t>&lt;Key Issue Name&gt;</w:t>
      </w:r>
      <w:bookmarkEnd w:id="428"/>
    </w:p>
    <w:p w14:paraId="46A61EF1" w14:textId="2624F4F2" w:rsidR="00F00BF9" w:rsidRDefault="003C5BD4" w:rsidP="00F00BF9">
      <w:pPr>
        <w:pStyle w:val="Heading3"/>
      </w:pPr>
      <w:bookmarkStart w:id="430" w:name="_Toc63690072"/>
      <w:bookmarkStart w:id="431" w:name="_Toc167701250"/>
      <w:r>
        <w:t>5</w:t>
      </w:r>
      <w:r w:rsidR="00F00BF9">
        <w:t>.</w:t>
      </w:r>
      <w:r w:rsidR="00A71C1C">
        <w:t>X</w:t>
      </w:r>
      <w:r w:rsidR="00F00BF9">
        <w:t>.1</w:t>
      </w:r>
      <w:r w:rsidR="00F00BF9">
        <w:tab/>
        <w:t>Key issue details</w:t>
      </w:r>
      <w:bookmarkEnd w:id="430"/>
      <w:bookmarkEnd w:id="431"/>
    </w:p>
    <w:p w14:paraId="7C9F1840" w14:textId="1E917D65" w:rsidR="00F00BF9" w:rsidRDefault="003C5BD4" w:rsidP="00F00BF9">
      <w:pPr>
        <w:pStyle w:val="Heading3"/>
      </w:pPr>
      <w:bookmarkStart w:id="432" w:name="_Toc167701251"/>
      <w:r>
        <w:t>5</w:t>
      </w:r>
      <w:r w:rsidR="00F00BF9">
        <w:t>.</w:t>
      </w:r>
      <w:r w:rsidR="00A71C1C">
        <w:t>X</w:t>
      </w:r>
      <w:r w:rsidR="00F00BF9">
        <w:t>.2</w:t>
      </w:r>
      <w:r w:rsidR="00F00BF9">
        <w:tab/>
        <w:t>Security threats</w:t>
      </w:r>
      <w:bookmarkEnd w:id="432"/>
    </w:p>
    <w:p w14:paraId="627A3299" w14:textId="406ABB70" w:rsidR="00F00BF9" w:rsidRDefault="003C5BD4" w:rsidP="00F00BF9">
      <w:pPr>
        <w:pStyle w:val="Heading3"/>
      </w:pPr>
      <w:bookmarkStart w:id="433" w:name="_Toc167701252"/>
      <w:r>
        <w:rPr>
          <w:color w:val="000000" w:themeColor="text1"/>
        </w:rPr>
        <w:t>5</w:t>
      </w:r>
      <w:r w:rsidR="00F00BF9">
        <w:t>.</w:t>
      </w:r>
      <w:r w:rsidR="00A71C1C">
        <w:t>X</w:t>
      </w:r>
      <w:r w:rsidR="00F00BF9">
        <w:t>.3</w:t>
      </w:r>
      <w:r w:rsidR="00F00BF9">
        <w:tab/>
        <w:t>Potential security requirements</w:t>
      </w:r>
      <w:bookmarkEnd w:id="433"/>
    </w:p>
    <w:p w14:paraId="07A6E394" w14:textId="6DFD352A" w:rsidR="004A0D3A" w:rsidRDefault="003C5BD4" w:rsidP="004A0D3A">
      <w:pPr>
        <w:pStyle w:val="Heading1"/>
      </w:pPr>
      <w:bookmarkStart w:id="434" w:name="_Toc167701253"/>
      <w:r>
        <w:t>6</w:t>
      </w:r>
      <w:r w:rsidR="004A0D3A">
        <w:tab/>
        <w:t>Solutions</w:t>
      </w:r>
      <w:bookmarkEnd w:id="434"/>
    </w:p>
    <w:p w14:paraId="23D5D991" w14:textId="77777777" w:rsidR="00A71C1C" w:rsidRPr="008040EA" w:rsidRDefault="00A71C1C" w:rsidP="00A71C1C">
      <w:pPr>
        <w:pStyle w:val="EditorsNote"/>
      </w:pPr>
      <w:r>
        <w:t>Editor’s Note: This clause contains the proposed solutions addressing the identified key issues.</w:t>
      </w:r>
    </w:p>
    <w:p w14:paraId="36868CA9" w14:textId="3108614A" w:rsidR="008363DF" w:rsidRDefault="008363DF" w:rsidP="008363DF">
      <w:pPr>
        <w:pStyle w:val="Heading2"/>
        <w:rPr>
          <w:ins w:id="435" w:author="China Telecom" w:date="2024-05-27T09:42:00Z" w16du:dateUtc="2024-05-27T01:42:00Z"/>
        </w:rPr>
      </w:pPr>
      <w:bookmarkStart w:id="436" w:name="_Toc513475452"/>
      <w:bookmarkStart w:id="437" w:name="_Toc48930869"/>
      <w:bookmarkStart w:id="438" w:name="_Toc49376118"/>
      <w:bookmarkStart w:id="439" w:name="_Toc56501632"/>
      <w:bookmarkStart w:id="440" w:name="_Toc167701254"/>
      <w:ins w:id="441" w:author="China Telecom" w:date="2024-05-27T09:42:00Z" w16du:dateUtc="2024-05-27T01:42:00Z">
        <w:r>
          <w:lastRenderedPageBreak/>
          <w:t>6.Y</w:t>
        </w:r>
        <w:r>
          <w:tab/>
          <w:t>Solution #</w:t>
        </w:r>
        <w:r>
          <w:rPr>
            <w:rFonts w:hint="eastAsia"/>
            <w:lang w:eastAsia="zh-CN"/>
          </w:rPr>
          <w:t>1</w:t>
        </w:r>
        <w:r>
          <w:t xml:space="preserve">: </w:t>
        </w:r>
      </w:ins>
      <w:ins w:id="442" w:author="China Telecom" w:date="2024-05-27T09:43:00Z" w16du:dateUtc="2024-05-27T01:43:00Z">
        <w:r w:rsidRPr="00902C58">
          <w:t>Security for multi-hop UE-to-Network Relay</w:t>
        </w:r>
        <w:r>
          <w:t xml:space="preserve"> using an intermediate key</w:t>
        </w:r>
      </w:ins>
      <w:bookmarkEnd w:id="440"/>
    </w:p>
    <w:p w14:paraId="62CF0D81" w14:textId="77777777" w:rsidR="008363DF" w:rsidRDefault="008363DF" w:rsidP="008363DF">
      <w:pPr>
        <w:pStyle w:val="Heading3"/>
        <w:rPr>
          <w:ins w:id="443" w:author="China Telecom" w:date="2024-05-27T09:42:00Z" w16du:dateUtc="2024-05-27T01:42:00Z"/>
        </w:rPr>
      </w:pPr>
      <w:bookmarkStart w:id="444" w:name="_Toc167701255"/>
      <w:ins w:id="445" w:author="China Telecom" w:date="2024-05-27T09:42:00Z" w16du:dateUtc="2024-05-27T01:42:00Z">
        <w:r>
          <w:t>6.Y.1</w:t>
        </w:r>
        <w:r>
          <w:tab/>
          <w:t>Introduction</w:t>
        </w:r>
        <w:bookmarkEnd w:id="444"/>
      </w:ins>
    </w:p>
    <w:p w14:paraId="5EA97554" w14:textId="77777777" w:rsidR="008363DF" w:rsidRDefault="008363DF" w:rsidP="008363DF">
      <w:pPr>
        <w:rPr>
          <w:ins w:id="446" w:author="China Telecom" w:date="2024-05-27T09:43:00Z" w16du:dateUtc="2024-05-27T01:43:00Z"/>
          <w:rFonts w:eastAsia="Times New Roman"/>
          <w:i/>
          <w:iCs/>
        </w:rPr>
      </w:pPr>
      <w:ins w:id="447" w:author="China Telecom" w:date="2024-05-27T09:43:00Z" w16du:dateUtc="2024-05-27T01:43:00Z">
        <w:r>
          <w:t>This solution addresses "</w:t>
        </w:r>
        <w:r w:rsidRPr="00616421">
          <w:rPr>
            <w:rFonts w:eastAsia="Times New Roman"/>
            <w:i/>
            <w:iCs/>
          </w:rPr>
          <w:t>Key issue #1: Security for multi-hop UE-to-Network Relay</w:t>
        </w:r>
        <w:r>
          <w:rPr>
            <w:rFonts w:eastAsia="Times New Roman"/>
            <w:i/>
            <w:iCs/>
          </w:rPr>
          <w:t>".</w:t>
        </w:r>
      </w:ins>
    </w:p>
    <w:p w14:paraId="2606ED89" w14:textId="77777777" w:rsidR="008363DF" w:rsidRDefault="008363DF" w:rsidP="008363DF">
      <w:pPr>
        <w:rPr>
          <w:ins w:id="448" w:author="China Telecom" w:date="2024-05-27T09:43:00Z" w16du:dateUtc="2024-05-27T01:43:00Z"/>
          <w:lang w:eastAsia="zh-CN"/>
        </w:rPr>
      </w:pPr>
      <w:ins w:id="449" w:author="China Telecom" w:date="2024-05-27T09:43:00Z" w16du:dateUtc="2024-05-27T01:43:00Z">
        <w:r w:rsidRPr="0088220C">
          <w:t xml:space="preserve">The solution proposes to reuse mechanisms </w:t>
        </w:r>
        <w:r>
          <w:t xml:space="preserve">described </w:t>
        </w:r>
        <w:r w:rsidRPr="0088220C">
          <w:t xml:space="preserve">in </w:t>
        </w:r>
        <w:r>
          <w:t xml:space="preserve">TS 33.503 [5], clauses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t xml:space="preserve"> and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3 with the following enhancements:</w:t>
        </w:r>
      </w:ins>
    </w:p>
    <w:p w14:paraId="72D36853" w14:textId="77777777" w:rsidR="008363DF" w:rsidRPr="0088220C" w:rsidRDefault="008363DF" w:rsidP="008363DF">
      <w:pPr>
        <w:numPr>
          <w:ilvl w:val="0"/>
          <w:numId w:val="8"/>
        </w:numPr>
        <w:rPr>
          <w:ins w:id="450" w:author="China Telecom" w:date="2024-05-27T09:43:00Z" w16du:dateUtc="2024-05-27T01:43:00Z"/>
        </w:rPr>
      </w:pPr>
      <w:ins w:id="451" w:author="China Telecom" w:date="2024-05-27T09:43:00Z" w16du:dateUtc="2024-05-27T01:43:00Z">
        <w:r w:rsidRPr="0088220C">
          <w:t xml:space="preserve">Remote UE </w:t>
        </w:r>
        <w:r>
          <w:t xml:space="preserve">that wishes to connect </w:t>
        </w:r>
        <w:r w:rsidRPr="0088220C">
          <w:t xml:space="preserve">to U2N Relay via </w:t>
        </w:r>
        <w:r>
          <w:t xml:space="preserve">an Intermediate Relay, </w:t>
        </w:r>
        <w:r w:rsidRPr="0088220C">
          <w:t xml:space="preserve">sends </w:t>
        </w:r>
        <w:r>
          <w:t xml:space="preserve">securely </w:t>
        </w:r>
        <w:r w:rsidRPr="0088220C">
          <w:t xml:space="preserve">a PRUK ID and a new </w:t>
        </w:r>
        <w:r>
          <w:t>ProSe I</w:t>
        </w:r>
        <w:r w:rsidRPr="0088220C">
          <w:t xml:space="preserve">ntermediate </w:t>
        </w:r>
        <w:r>
          <w:t>Relay K</w:t>
        </w:r>
        <w:r w:rsidRPr="0088220C">
          <w:t>ey (</w:t>
        </w:r>
        <w:r>
          <w:t>PIRK</w:t>
        </w:r>
        <w:r w:rsidRPr="0088220C">
          <w:t>), derived from (UP-PRUK</w:t>
        </w:r>
        <w:r>
          <w:t xml:space="preserve"> or CP-PRUK</w:t>
        </w:r>
        <w:r w:rsidRPr="0088220C">
          <w:t xml:space="preserve">), to </w:t>
        </w:r>
        <w:r>
          <w:t xml:space="preserve">the Intermediate Relay </w:t>
        </w:r>
        <w:r w:rsidRPr="0088220C">
          <w:t xml:space="preserve">after PC5 link security is established </w:t>
        </w:r>
        <w:r>
          <w:t>between Remote UE and Intermediate Relay</w:t>
        </w:r>
        <w:r w:rsidRPr="0088220C">
          <w:t>.</w:t>
        </w:r>
        <w:r w:rsidRPr="00C62C1E">
          <w:t xml:space="preserve"> </w:t>
        </w:r>
      </w:ins>
    </w:p>
    <w:p w14:paraId="335623E6" w14:textId="77777777" w:rsidR="008363DF" w:rsidRDefault="008363DF" w:rsidP="008363DF">
      <w:pPr>
        <w:numPr>
          <w:ilvl w:val="0"/>
          <w:numId w:val="8"/>
        </w:numPr>
        <w:rPr>
          <w:ins w:id="452" w:author="China Telecom" w:date="2024-05-27T09:43:00Z" w16du:dateUtc="2024-05-27T01:43:00Z"/>
        </w:rPr>
      </w:pPr>
      <w:ins w:id="453" w:author="China Telecom" w:date="2024-05-27T09:43:00Z" w16du:dateUtc="2024-05-27T01:43:00Z">
        <w:r>
          <w:t xml:space="preserve">The Intermediate Relay in direct proximity to the </w:t>
        </w:r>
        <w:r w:rsidRPr="0088220C">
          <w:t>U2N Relay</w:t>
        </w:r>
        <w:r>
          <w:t xml:space="preserve"> (i.e., last hop Intermediate Relay) establishes the PC5 link security based on the PIRK (i.e., derives PC5 link root key from PIRK). If not in direct proximity to the U2N, the Intermediate Relay forwards securely the </w:t>
        </w:r>
        <w:r w:rsidRPr="0088220C">
          <w:t xml:space="preserve">PRUK ID </w:t>
        </w:r>
        <w:r>
          <w:t xml:space="preserve">and PIRK to the next Intermediate Relay in the path after </w:t>
        </w:r>
        <w:r w:rsidRPr="0088220C">
          <w:t xml:space="preserve">PC5 link security is established </w:t>
        </w:r>
        <w:r>
          <w:t>between the Intermediate Relays</w:t>
        </w:r>
        <w:r w:rsidRPr="0088220C">
          <w:t>.</w:t>
        </w:r>
      </w:ins>
    </w:p>
    <w:p w14:paraId="7683897B" w14:textId="13FA7552" w:rsidR="008363DF" w:rsidRPr="008363DF" w:rsidRDefault="008363DF">
      <w:pPr>
        <w:pStyle w:val="EditorsNote"/>
        <w:numPr>
          <w:ilvl w:val="0"/>
          <w:numId w:val="8"/>
        </w:numPr>
        <w:rPr>
          <w:ins w:id="454" w:author="China Telecom" w:date="2024-05-27T09:42:00Z" w16du:dateUtc="2024-05-27T01:42:00Z"/>
          <w:rPrChange w:id="455" w:author="China Telecom" w:date="2024-05-27T09:43:00Z" w16du:dateUtc="2024-05-27T01:43:00Z">
            <w:rPr>
              <w:ins w:id="456" w:author="China Telecom" w:date="2024-05-27T09:42:00Z" w16du:dateUtc="2024-05-27T01:42:00Z"/>
              <w:lang w:eastAsia="zh-CN"/>
            </w:rPr>
          </w:rPrChange>
        </w:rPr>
        <w:pPrChange w:id="457" w:author="China Telecom" w:date="2024-05-27T09:43:00Z" w16du:dateUtc="2024-05-27T01:43:00Z">
          <w:pPr>
            <w:pStyle w:val="EditorsNote"/>
          </w:pPr>
        </w:pPrChange>
      </w:pPr>
      <w:ins w:id="458" w:author="China Telecom" w:date="2024-05-27T09:43:00Z" w16du:dateUtc="2024-05-27T01:43:00Z">
        <w:r w:rsidRPr="007D0598">
          <w:t>Editor's Note: It’s FFS whether the security context for intermediate Hops can be reused for different pairs of Remote UE and U2N.</w:t>
        </w:r>
      </w:ins>
    </w:p>
    <w:p w14:paraId="61A5ACC0" w14:textId="6B473E3F" w:rsidR="008363DF" w:rsidRDefault="008363DF" w:rsidP="008363DF">
      <w:pPr>
        <w:pStyle w:val="Heading3"/>
        <w:rPr>
          <w:ins w:id="459" w:author="China Telecom" w:date="2024-05-27T09:47:00Z" w16du:dateUtc="2024-05-27T01:47:00Z"/>
        </w:rPr>
      </w:pPr>
      <w:bookmarkStart w:id="460" w:name="_Toc167701256"/>
      <w:ins w:id="461" w:author="China Telecom" w:date="2024-05-27T09:42:00Z" w16du:dateUtc="2024-05-27T01:42:00Z">
        <w:r>
          <w:t>6.</w:t>
        </w:r>
      </w:ins>
      <w:ins w:id="462" w:author="China Telecom" w:date="2024-05-27T09:43:00Z" w16du:dateUtc="2024-05-27T01:43:00Z">
        <w:r>
          <w:rPr>
            <w:rFonts w:hint="eastAsia"/>
            <w:lang w:eastAsia="zh-CN"/>
          </w:rPr>
          <w:t>1</w:t>
        </w:r>
      </w:ins>
      <w:ins w:id="463" w:author="China Telecom" w:date="2024-05-27T09:42:00Z" w16du:dateUtc="2024-05-27T01:42:00Z">
        <w:r>
          <w:t>.2</w:t>
        </w:r>
        <w:r>
          <w:tab/>
          <w:t>Solution details</w:t>
        </w:r>
      </w:ins>
      <w:bookmarkEnd w:id="460"/>
    </w:p>
    <w:p w14:paraId="6B4355C9" w14:textId="1866BCDA" w:rsidR="008363DF" w:rsidRDefault="008363DF" w:rsidP="008363DF">
      <w:pPr>
        <w:pStyle w:val="Heading4"/>
        <w:rPr>
          <w:ins w:id="464" w:author="China Telecom" w:date="2024-05-27T09:47:00Z" w16du:dateUtc="2024-05-27T01:47:00Z"/>
        </w:rPr>
      </w:pPr>
      <w:bookmarkStart w:id="465" w:name="_Toc167701257"/>
      <w:ins w:id="466" w:author="China Telecom" w:date="2024-05-27T09:47:00Z" w16du:dateUtc="2024-05-27T01:47:00Z">
        <w:r>
          <w:t>6.</w:t>
        </w:r>
        <w:r>
          <w:rPr>
            <w:rFonts w:hint="eastAsia"/>
            <w:lang w:eastAsia="zh-CN"/>
          </w:rPr>
          <w:t>1</w:t>
        </w:r>
        <w:r>
          <w:t>.2.1</w:t>
        </w:r>
        <w:r>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465"/>
        <w:r>
          <w:t xml:space="preserve"> </w:t>
        </w:r>
      </w:ins>
    </w:p>
    <w:p w14:paraId="113EED31" w14:textId="77777777" w:rsidR="008363DF" w:rsidRPr="00C93282" w:rsidRDefault="008363DF" w:rsidP="008363DF">
      <w:pPr>
        <w:rPr>
          <w:ins w:id="467" w:author="China Telecom" w:date="2024-05-27T09:47:00Z" w16du:dateUtc="2024-05-27T01:47:00Z"/>
        </w:rPr>
      </w:pPr>
    </w:p>
    <w:p w14:paraId="361E3D4E" w14:textId="77777777" w:rsidR="008363DF" w:rsidRDefault="008363DF" w:rsidP="008363DF">
      <w:pPr>
        <w:keepNext/>
        <w:spacing w:after="60"/>
        <w:jc w:val="center"/>
        <w:rPr>
          <w:ins w:id="468" w:author="China Telecom" w:date="2024-05-27T09:47:00Z" w16du:dateUtc="2024-05-27T01:47:00Z"/>
        </w:rPr>
      </w:pPr>
      <w:ins w:id="469" w:author="China Telecom" w:date="2024-05-27T09:47:00Z" w16du:dateUtc="2024-05-27T01:47:00Z">
        <w:r>
          <w:object w:dxaOrig="14716" w:dyaOrig="16426" w14:anchorId="78CCFE43">
            <v:shape id="_x0000_i1027" type="#_x0000_t75" style="width:319.2pt;height:345pt" o:ole="">
              <v:imagedata r:id="rId15" o:title="" croptop="965f" cropbottom="3815f" cropleft="1442f" cropright="1476f"/>
            </v:shape>
            <o:OLEObject Type="Embed" ProgID="Visio.Drawing.15" ShapeID="_x0000_i1027" DrawAspect="Content" ObjectID="_1778314199" r:id="rId16"/>
          </w:object>
        </w:r>
      </w:ins>
    </w:p>
    <w:p w14:paraId="41229E45" w14:textId="299B978C" w:rsidR="008363DF" w:rsidRDefault="008363DF" w:rsidP="008363DF">
      <w:pPr>
        <w:pStyle w:val="TF"/>
        <w:rPr>
          <w:ins w:id="470" w:author="China Telecom" w:date="2024-05-27T09:47:00Z" w16du:dateUtc="2024-05-27T01:47:00Z"/>
          <w:rFonts w:eastAsia="Times New Roman"/>
        </w:rPr>
      </w:pPr>
      <w:ins w:id="471" w:author="China Telecom" w:date="2024-05-27T09:47:00Z" w16du:dateUtc="2024-05-27T01:47:00Z">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 xml:space="preserve">.1-1: </w:t>
        </w:r>
        <w:r w:rsidRPr="00747E1D">
          <w:rPr>
            <w:rFonts w:eastAsia="Times New Roman"/>
          </w:rPr>
          <w:t xml:space="preserve">PC5 security establishment procedure for </w:t>
        </w:r>
        <w:r>
          <w:rPr>
            <w:rFonts w:eastAsia="Times New Roman"/>
          </w:rPr>
          <w:t>m</w:t>
        </w:r>
        <w:r w:rsidRPr="00747E1D">
          <w:rPr>
            <w:rFonts w:eastAsia="Times New Roman"/>
          </w:rPr>
          <w:t xml:space="preserve">ulti-hop 5G ProSe UE-to-Network relay communication over User Plane </w:t>
        </w:r>
      </w:ins>
    </w:p>
    <w:p w14:paraId="681E9B19" w14:textId="77777777" w:rsidR="008363DF" w:rsidRDefault="008363DF" w:rsidP="008363DF">
      <w:pPr>
        <w:pStyle w:val="ListParagraph"/>
        <w:numPr>
          <w:ilvl w:val="0"/>
          <w:numId w:val="9"/>
        </w:numPr>
        <w:overflowPunct w:val="0"/>
        <w:autoSpaceDE w:val="0"/>
        <w:autoSpaceDN w:val="0"/>
        <w:spacing w:after="120"/>
        <w:rPr>
          <w:ins w:id="472" w:author="China Telecom" w:date="2024-05-27T09:47:00Z" w16du:dateUtc="2024-05-27T01:47:00Z"/>
          <w:lang w:val="en-CA"/>
        </w:rPr>
      </w:pPr>
      <w:ins w:id="473" w:author="China Telecom" w:date="2024-05-27T09:47:00Z" w16du:dateUtc="2024-05-27T01:47:00Z">
        <w:r>
          <w:rPr>
            <w:lang w:val="en-CA"/>
          </w:rPr>
          <w:lastRenderedPageBreak/>
          <w:t xml:space="preserve">The Remote UE authorized for multi-hop discovery and communication is provisioned with U2N Relay discovery and communication parameters. Remote UE and Relays are provisioned with RSC, where RSC is configured with an indicator allowing multi-hop support indicator. </w:t>
        </w:r>
      </w:ins>
    </w:p>
    <w:p w14:paraId="79310CB5" w14:textId="77777777" w:rsidR="008363DF" w:rsidRPr="009D4442" w:rsidRDefault="008363DF" w:rsidP="008363DF">
      <w:pPr>
        <w:pStyle w:val="ListParagraph"/>
        <w:numPr>
          <w:ilvl w:val="0"/>
          <w:numId w:val="9"/>
        </w:numPr>
        <w:overflowPunct w:val="0"/>
        <w:autoSpaceDE w:val="0"/>
        <w:autoSpaceDN w:val="0"/>
        <w:spacing w:after="120"/>
        <w:rPr>
          <w:ins w:id="474" w:author="China Telecom" w:date="2024-05-27T09:47:00Z" w16du:dateUtc="2024-05-27T01:47:00Z"/>
          <w:lang w:val="en-CA"/>
        </w:rPr>
      </w:pPr>
      <w:ins w:id="475" w:author="China Telecom" w:date="2024-05-27T09:47:00Z" w16du:dateUtc="2024-05-27T01:47:00Z">
        <w:r w:rsidRPr="009D4442">
          <w:rPr>
            <w:lang w:val="en-CA"/>
          </w:rPr>
          <w:t>Remote UE sends a ProSe Remote User Key request to its PKMF. PKMF verifies that the Remote UE is authorized for U2N Relay services including via multi-hop. If the Remote UE is authorized, PKMF sends a response including UP-PRUK and UP-PRUK ID to the Remote UE</w:t>
        </w:r>
        <w:r>
          <w:rPr>
            <w:lang w:val="en-CA"/>
          </w:rPr>
          <w:t xml:space="preserve"> as per existing provisioning mechanisms defined in TS 33.503 [5], clause </w:t>
        </w:r>
        <w:r w:rsidRPr="005B29E9">
          <w:t>6.</w:t>
        </w:r>
        <w:r w:rsidRPr="005B29E9">
          <w:rPr>
            <w:lang w:eastAsia="zh-CN"/>
          </w:rPr>
          <w:t>1</w:t>
        </w:r>
        <w:r w:rsidRPr="005B29E9">
          <w:t>.3.2</w:t>
        </w:r>
        <w:r w:rsidRPr="009D4442">
          <w:rPr>
            <w:lang w:val="en-CA"/>
          </w:rPr>
          <w:t xml:space="preserve">. </w:t>
        </w:r>
      </w:ins>
    </w:p>
    <w:p w14:paraId="69C17AE8" w14:textId="77777777" w:rsidR="008363DF" w:rsidRPr="00C93282" w:rsidRDefault="008363DF" w:rsidP="008363DF">
      <w:pPr>
        <w:pStyle w:val="ListParagraph"/>
        <w:numPr>
          <w:ilvl w:val="0"/>
          <w:numId w:val="9"/>
        </w:numPr>
        <w:overflowPunct w:val="0"/>
        <w:autoSpaceDE w:val="0"/>
        <w:autoSpaceDN w:val="0"/>
        <w:adjustRightInd w:val="0"/>
        <w:spacing w:after="120"/>
        <w:textAlignment w:val="baseline"/>
        <w:rPr>
          <w:ins w:id="476" w:author="China Telecom" w:date="2024-05-27T09:47:00Z" w16du:dateUtc="2024-05-27T01:47:00Z"/>
          <w:rFonts w:eastAsia="Times New Roman"/>
          <w:lang w:val="en-US"/>
        </w:rPr>
      </w:pPr>
      <w:ins w:id="477" w:author="China Telecom" w:date="2024-05-27T09:47:00Z" w16du:dateUtc="2024-05-27T01:47:00Z">
        <w:r w:rsidRPr="00D02864">
          <w:rPr>
            <w:lang w:val="en-CA"/>
          </w:rPr>
          <w:t xml:space="preserve">The Remote UE discovers the U2N Relay via the Intermediate Relay discovery messages. </w:t>
        </w:r>
        <w:r w:rsidRPr="00D02864">
          <w:rPr>
            <w:rFonts w:eastAsia="Times New Roman"/>
            <w:lang w:val="en-US"/>
          </w:rPr>
          <w:t xml:space="preserve">It is assumed that </w:t>
        </w:r>
        <w:r>
          <w:rPr>
            <w:rFonts w:eastAsia="Times New Roman"/>
            <w:lang w:val="en-US"/>
          </w:rPr>
          <w:t>U2N discovery is performed according to discovery solutions for KI#1.</w:t>
        </w:r>
      </w:ins>
    </w:p>
    <w:p w14:paraId="3E94F990" w14:textId="77777777" w:rsidR="008363DF" w:rsidRDefault="008363DF" w:rsidP="008363DF">
      <w:pPr>
        <w:pStyle w:val="ListParagraph"/>
        <w:numPr>
          <w:ilvl w:val="0"/>
          <w:numId w:val="9"/>
        </w:numPr>
        <w:overflowPunct w:val="0"/>
        <w:autoSpaceDE w:val="0"/>
        <w:autoSpaceDN w:val="0"/>
        <w:spacing w:after="120"/>
        <w:rPr>
          <w:ins w:id="478" w:author="China Telecom" w:date="2024-05-27T09:47:00Z" w16du:dateUtc="2024-05-27T01:47:00Z"/>
          <w:lang w:val="en-CA"/>
        </w:rPr>
      </w:pPr>
      <w:ins w:id="479" w:author="China Telecom" w:date="2024-05-27T09:47:00Z" w16du:dateUtc="2024-05-27T01:47:00Z">
        <w:r>
          <w:rPr>
            <w:lang w:val="en-CA"/>
          </w:rPr>
          <w:t>The Remote UE sends a DCR message to the Intermediate Relay, including RSC, user info of U2N Relay and UP-PRUK ID.</w:t>
        </w:r>
      </w:ins>
    </w:p>
    <w:p w14:paraId="7436D6A3" w14:textId="77777777" w:rsidR="008363DF" w:rsidRDefault="008363DF" w:rsidP="008363DF">
      <w:pPr>
        <w:pStyle w:val="ListParagraph"/>
        <w:numPr>
          <w:ilvl w:val="0"/>
          <w:numId w:val="9"/>
        </w:numPr>
        <w:overflowPunct w:val="0"/>
        <w:autoSpaceDE w:val="0"/>
        <w:autoSpaceDN w:val="0"/>
        <w:spacing w:after="120"/>
        <w:rPr>
          <w:ins w:id="480" w:author="China Telecom" w:date="2024-05-27T09:47:00Z" w16du:dateUtc="2024-05-27T01:47:00Z"/>
          <w:lang w:val="en-CA"/>
        </w:rPr>
      </w:pPr>
      <w:ins w:id="481" w:author="China Telecom" w:date="2024-05-27T09:47:00Z" w16du:dateUtc="2024-05-27T01:47:00Z">
        <w:r>
          <w:rPr>
            <w:lang w:val="en-CA"/>
          </w:rPr>
          <w:t xml:space="preserve">The Remote UE and Intermediate Relay perform a mutual authentication using a Long-Term Credential (LTC). Alternatively, the Remote UE and Intermediate Relay can connect based on a mechanism with network assistance (based on TS 33.503 [5], clause </w:t>
        </w:r>
        <w:r>
          <w:rPr>
            <w:rFonts w:hint="eastAsia"/>
            <w:lang w:eastAsia="zh-CN"/>
          </w:rPr>
          <w:t>6.</w:t>
        </w:r>
        <w:r>
          <w:rPr>
            <w:lang w:eastAsia="zh-CN"/>
          </w:rPr>
          <w:t>6</w:t>
        </w:r>
        <w:r w:rsidRPr="005B29E9">
          <w:t>.</w:t>
        </w:r>
        <w:r w:rsidRPr="005B29E9">
          <w:rPr>
            <w:rFonts w:hint="eastAsia"/>
            <w:lang w:eastAsia="zh-CN"/>
          </w:rPr>
          <w:t>3</w:t>
        </w:r>
        <w:r w:rsidRPr="005B29E9">
          <w:t>.1</w:t>
        </w:r>
        <w:r>
          <w:t xml:space="preserve">), </w:t>
        </w:r>
        <w:r>
          <w:rPr>
            <w:lang w:val="en-CA"/>
          </w:rPr>
          <w:t xml:space="preserve">and skip mutual authentication in that case. </w:t>
        </w:r>
      </w:ins>
    </w:p>
    <w:p w14:paraId="76D5166F" w14:textId="77777777" w:rsidR="008363DF" w:rsidRPr="00EC5631" w:rsidRDefault="008363DF" w:rsidP="008363DF">
      <w:pPr>
        <w:pStyle w:val="EditorsNote"/>
        <w:rPr>
          <w:ins w:id="482" w:author="China Telecom" w:date="2024-05-27T09:47:00Z" w16du:dateUtc="2024-05-27T01:47:00Z"/>
        </w:rPr>
      </w:pPr>
      <w:ins w:id="483" w:author="China Telecom" w:date="2024-05-27T09:47:00Z" w16du:dateUtc="2024-05-27T01:47:00Z">
        <w:r w:rsidRPr="00EC5631">
          <w:t>Editor's Note: how the Remote UE and Intermediate Relay performs a mutual authentication based on LTC and how LTC is provisioned is FFS.</w:t>
        </w:r>
      </w:ins>
    </w:p>
    <w:p w14:paraId="67CA9DD4" w14:textId="77777777" w:rsidR="008363DF" w:rsidRPr="00EC5631" w:rsidRDefault="008363DF" w:rsidP="008363DF">
      <w:pPr>
        <w:pStyle w:val="EditorsNote"/>
        <w:rPr>
          <w:ins w:id="484" w:author="China Telecom" w:date="2024-05-27T09:47:00Z" w16du:dateUtc="2024-05-27T01:47:00Z"/>
        </w:rPr>
      </w:pPr>
      <w:ins w:id="485" w:author="China Telecom" w:date="2024-05-27T09:47:00Z" w16du:dateUtc="2024-05-27T01:47:00Z">
        <w:r w:rsidRPr="00EC5631">
          <w:t>Editor's Note: how a Remote UE and Intermediate Relay can perform the procedure in the clause 6.6.3.1 especially the CP procedure is FFS.</w:t>
        </w:r>
      </w:ins>
    </w:p>
    <w:p w14:paraId="52453DAD" w14:textId="51679816" w:rsidR="008363DF" w:rsidRPr="008363DF" w:rsidRDefault="008363DF" w:rsidP="008363DF">
      <w:pPr>
        <w:pStyle w:val="EditorsNote"/>
        <w:rPr>
          <w:ins w:id="486" w:author="China Telecom" w:date="2024-05-27T09:47:00Z" w16du:dateUtc="2024-05-27T01:47:00Z"/>
          <w:lang w:eastAsia="zh-CN"/>
          <w:rPrChange w:id="487" w:author="China Telecom" w:date="2024-05-27T09:47:00Z" w16du:dateUtc="2024-05-27T01:47:00Z">
            <w:rPr>
              <w:ins w:id="488" w:author="China Telecom" w:date="2024-05-27T09:47:00Z" w16du:dateUtc="2024-05-27T01:47:00Z"/>
              <w:lang w:val="en-US" w:eastAsia="zh-CN"/>
            </w:rPr>
          </w:rPrChange>
        </w:rPr>
      </w:pPr>
      <w:ins w:id="489" w:author="China Telecom" w:date="2024-05-27T09:47:00Z" w16du:dateUtc="2024-05-27T01:47:00Z">
        <w:r w:rsidRPr="00EC5631">
          <w:t>Editor's Note: It’s FFS whether and how security context is established for earlier hops beside the last hop.</w:t>
        </w:r>
      </w:ins>
    </w:p>
    <w:p w14:paraId="455BF8D4" w14:textId="77777777" w:rsidR="008363DF" w:rsidRDefault="008363DF" w:rsidP="008363DF">
      <w:pPr>
        <w:pStyle w:val="ListParagraph"/>
        <w:numPr>
          <w:ilvl w:val="0"/>
          <w:numId w:val="9"/>
        </w:numPr>
        <w:overflowPunct w:val="0"/>
        <w:autoSpaceDE w:val="0"/>
        <w:autoSpaceDN w:val="0"/>
        <w:spacing w:after="120"/>
        <w:rPr>
          <w:ins w:id="490" w:author="China Telecom" w:date="2024-05-27T09:47:00Z" w16du:dateUtc="2024-05-27T01:47:00Z"/>
          <w:lang w:val="en-CA"/>
        </w:rPr>
      </w:pPr>
      <w:ins w:id="491" w:author="China Telecom" w:date="2024-05-27T09:47:00Z" w16du:dateUtc="2024-05-27T01:47:00Z">
        <w:r>
          <w:rPr>
            <w:lang w:val="en-CA"/>
          </w:rPr>
          <w:t>The Remote UE receives a Direct Security Mode Command message from the Intermediate Relay that includes conventional security parameters (e.g., security policy, freshness parameters, etc) to initiate the PC5 link security establishment.</w:t>
        </w:r>
      </w:ins>
    </w:p>
    <w:p w14:paraId="7465B4D4" w14:textId="77777777" w:rsidR="008363DF" w:rsidRDefault="008363DF" w:rsidP="008363DF">
      <w:pPr>
        <w:pStyle w:val="ListParagraph"/>
        <w:spacing w:after="120"/>
        <w:rPr>
          <w:ins w:id="492" w:author="China Telecom" w:date="2024-05-27T09:47:00Z" w16du:dateUtc="2024-05-27T01:47:00Z"/>
          <w:lang w:val="en-CA"/>
        </w:rPr>
      </w:pPr>
      <w:ins w:id="493" w:author="China Telecom" w:date="2024-05-27T09:47:00Z" w16du:dateUtc="2024-05-27T01:47:00Z">
        <w:r>
          <w:rPr>
            <w:lang w:val="en-CA"/>
          </w:rPr>
          <w:t xml:space="preserve">As the Remote UE is connecting to the U2N Relay via an Intermediate Relay, Remote UE derives a UP-PIRK using UP-PRUK and nonce1. </w:t>
        </w:r>
      </w:ins>
    </w:p>
    <w:p w14:paraId="7CD724B8" w14:textId="77777777" w:rsidR="008363DF" w:rsidRDefault="008363DF" w:rsidP="008363DF">
      <w:pPr>
        <w:pStyle w:val="ListParagraph"/>
        <w:spacing w:after="120"/>
        <w:rPr>
          <w:ins w:id="494" w:author="China Telecom" w:date="2024-05-27T09:47:00Z" w16du:dateUtc="2024-05-27T01:47:00Z"/>
          <w:lang w:val="en-CA"/>
        </w:rPr>
      </w:pPr>
      <w:ins w:id="495" w:author="China Telecom" w:date="2024-05-27T09:47:00Z" w16du:dateUtc="2024-05-27T01:47:00Z">
        <w:r>
          <w:rPr>
            <w:lang w:val="en-CA"/>
          </w:rPr>
          <w:t>Remote UE sends a fully protected (encrypted, integrity, replay) Direct Security Mode Complete message to the Intermediate Relay including PIRK, nonce1.</w:t>
        </w:r>
      </w:ins>
    </w:p>
    <w:p w14:paraId="64A8A2D9" w14:textId="77777777" w:rsidR="008363DF" w:rsidRDefault="008363DF" w:rsidP="008363DF">
      <w:pPr>
        <w:pStyle w:val="ListParagraph"/>
        <w:spacing w:after="120"/>
        <w:rPr>
          <w:ins w:id="496" w:author="China Telecom" w:date="2024-05-27T09:47:00Z" w16du:dateUtc="2024-05-27T01:47:00Z"/>
          <w:lang w:val="en-CA"/>
        </w:rPr>
      </w:pPr>
      <w:ins w:id="497" w:author="China Telecom" w:date="2024-05-27T09:47:00Z" w16du:dateUtc="2024-05-27T01:47:00Z">
        <w:r>
          <w:rPr>
            <w:lang w:val="en-CA"/>
          </w:rPr>
          <w:t>If more than one Intermediate Relay are involved (not shown in the figure), the Intermediate Relay behave similarly to the Remote UE towards the next Intermediate Relay (except for the UP-PIRK derivation) and forwards securely the UP-PIRK to the next hop Intermediate Relay, up to the last hop Intermediate Relay.</w:t>
        </w:r>
      </w:ins>
    </w:p>
    <w:p w14:paraId="347C5059" w14:textId="77777777" w:rsidR="008363DF" w:rsidRPr="00DF187D" w:rsidRDefault="008363DF" w:rsidP="008363DF">
      <w:pPr>
        <w:pStyle w:val="EditorsNote"/>
        <w:rPr>
          <w:ins w:id="498" w:author="China Telecom" w:date="2024-05-27T09:47:00Z" w16du:dateUtc="2024-05-27T01:47:00Z"/>
          <w:lang w:val="en-US"/>
        </w:rPr>
      </w:pPr>
      <w:ins w:id="499" w:author="China Telecom" w:date="2024-05-27T09:47:00Z" w16du:dateUtc="2024-05-27T01:47:00Z">
        <w:r>
          <w:t xml:space="preserve">Editor's Note: </w:t>
        </w:r>
        <w:r w:rsidRPr="00DF187D">
          <w:t xml:space="preserve">It’s FFS whether the security context for intermediate </w:t>
        </w:r>
        <w:r>
          <w:t>h</w:t>
        </w:r>
        <w:r w:rsidRPr="00DF187D">
          <w:t>ops can be reused for different pairs of Remote UE and U2N</w:t>
        </w:r>
        <w:r>
          <w:t>.</w:t>
        </w:r>
      </w:ins>
    </w:p>
    <w:p w14:paraId="2023474B" w14:textId="77777777" w:rsidR="008363DF" w:rsidRDefault="008363DF" w:rsidP="008363DF">
      <w:pPr>
        <w:pStyle w:val="ListParagraph"/>
        <w:numPr>
          <w:ilvl w:val="0"/>
          <w:numId w:val="9"/>
        </w:numPr>
        <w:overflowPunct w:val="0"/>
        <w:autoSpaceDE w:val="0"/>
        <w:autoSpaceDN w:val="0"/>
        <w:spacing w:after="120"/>
        <w:rPr>
          <w:ins w:id="500" w:author="China Telecom" w:date="2024-05-27T09:47:00Z" w16du:dateUtc="2024-05-27T01:47:00Z"/>
          <w:lang w:val="en-CA"/>
        </w:rPr>
      </w:pPr>
      <w:ins w:id="501" w:author="China Telecom" w:date="2024-05-27T09:47:00Z" w16du:dateUtc="2024-05-27T01:47:00Z">
        <w:r>
          <w:rPr>
            <w:lang w:val="en-CA"/>
          </w:rPr>
          <w:t>The last hop Intermediate Relay sends a DCR message to the U2N Relay including UP-PRUK ID, RSC, U2N user info, nonce1 and a multi_hop_indication to indicate that the request is for a Remote UE multi-hop connection.</w:t>
        </w:r>
      </w:ins>
    </w:p>
    <w:p w14:paraId="0472BD60" w14:textId="77777777" w:rsidR="008363DF" w:rsidRDefault="008363DF" w:rsidP="008363DF">
      <w:pPr>
        <w:pStyle w:val="ListParagraph"/>
        <w:numPr>
          <w:ilvl w:val="0"/>
          <w:numId w:val="9"/>
        </w:numPr>
        <w:overflowPunct w:val="0"/>
        <w:autoSpaceDE w:val="0"/>
        <w:autoSpaceDN w:val="0"/>
        <w:spacing w:after="120"/>
        <w:rPr>
          <w:ins w:id="502" w:author="China Telecom" w:date="2024-05-27T09:47:00Z" w16du:dateUtc="2024-05-27T01:47:00Z"/>
          <w:lang w:val="en-CA"/>
        </w:rPr>
      </w:pPr>
      <w:ins w:id="503" w:author="China Telecom" w:date="2024-05-27T09:47:00Z" w16du:dateUtc="2024-05-27T01:47:00Z">
        <w:r>
          <w:rPr>
            <w:lang w:val="en-CA"/>
          </w:rPr>
          <w:t xml:space="preserve">The U2N Relay sends a key request to the Remote UE PKMF via its PKMF. The request includes UP-PRUK ID, RSC, nonce1 and the multi_hop_indication. </w:t>
        </w:r>
      </w:ins>
    </w:p>
    <w:p w14:paraId="40D7B709" w14:textId="77777777" w:rsidR="008363DF" w:rsidRDefault="008363DF" w:rsidP="008363DF">
      <w:pPr>
        <w:pStyle w:val="ListParagraph"/>
        <w:spacing w:after="120"/>
        <w:rPr>
          <w:ins w:id="504" w:author="China Telecom" w:date="2024-05-27T09:47:00Z" w16du:dateUtc="2024-05-27T01:47:00Z"/>
          <w:lang w:val="en-CA"/>
        </w:rPr>
      </w:pPr>
      <w:ins w:id="505" w:author="China Telecom" w:date="2024-05-27T09:47:00Z" w16du:dateUtc="2024-05-27T01:47:00Z">
        <w:r>
          <w:rPr>
            <w:lang w:val="en-CA"/>
          </w:rPr>
          <w:t>If Remote UE PKMF receives a multi_hop_indication in the request, the Remote UE PKMF derives a UP-PIRK from UP-PRUK using nonce1 and derives a K*</w:t>
        </w:r>
        <w:r w:rsidRPr="00273D77">
          <w:rPr>
            <w:vertAlign w:val="subscript"/>
            <w:lang w:val="en-CA"/>
          </w:rPr>
          <w:t>NRP</w:t>
        </w:r>
        <w:r>
          <w:rPr>
            <w:lang w:val="en-CA"/>
          </w:rPr>
          <w:t xml:space="preserve"> from UP-PIRK using RSC, and a nonce2 i.e., instead of deriving a K</w:t>
        </w:r>
        <w:r w:rsidRPr="00273D77">
          <w:rPr>
            <w:vertAlign w:val="subscript"/>
            <w:lang w:val="en-CA"/>
          </w:rPr>
          <w:t>NRP</w:t>
        </w:r>
        <w:r>
          <w:rPr>
            <w:lang w:val="en-CA"/>
          </w:rPr>
          <w:t xml:space="preserve"> using UP-PRUK. The corresponding key hierarchy for multi-hop U2N security is described in </w:t>
        </w:r>
        <w:r>
          <w:t>6.Y.2.3</w:t>
        </w:r>
        <w:r>
          <w:rPr>
            <w:lang w:val="en-CA"/>
          </w:rPr>
          <w:t>.</w:t>
        </w:r>
      </w:ins>
    </w:p>
    <w:p w14:paraId="2E959FB9" w14:textId="77777777" w:rsidR="008363DF" w:rsidRDefault="008363DF" w:rsidP="008363DF">
      <w:pPr>
        <w:pStyle w:val="ListParagraph"/>
        <w:spacing w:after="120"/>
        <w:rPr>
          <w:ins w:id="506" w:author="China Telecom" w:date="2024-05-27T09:47:00Z" w16du:dateUtc="2024-05-27T01:47:00Z"/>
          <w:lang w:val="en-CA"/>
        </w:rPr>
      </w:pPr>
      <w:ins w:id="507" w:author="China Telecom" w:date="2024-05-27T09:47:00Z" w16du:dateUtc="2024-05-27T01:47:00Z">
        <w:r>
          <w:rPr>
            <w:lang w:val="en-CA"/>
          </w:rPr>
          <w:t>Remote UE PKMF sends the K*</w:t>
        </w:r>
        <w:r w:rsidRPr="00273D77">
          <w:rPr>
            <w:vertAlign w:val="subscript"/>
            <w:lang w:val="en-CA"/>
          </w:rPr>
          <w:t>NRP</w:t>
        </w:r>
        <w:r>
          <w:rPr>
            <w:lang w:val="en-CA"/>
          </w:rPr>
          <w:t xml:space="preserve"> and nonce2 to the U2N Relay via U2N Relay PKMF.</w:t>
        </w:r>
      </w:ins>
    </w:p>
    <w:p w14:paraId="3D1D52AD" w14:textId="77777777" w:rsidR="008363DF" w:rsidRDefault="008363DF" w:rsidP="008363DF">
      <w:pPr>
        <w:pStyle w:val="ListParagraph"/>
        <w:numPr>
          <w:ilvl w:val="0"/>
          <w:numId w:val="9"/>
        </w:numPr>
        <w:overflowPunct w:val="0"/>
        <w:autoSpaceDE w:val="0"/>
        <w:autoSpaceDN w:val="0"/>
        <w:spacing w:after="120"/>
        <w:rPr>
          <w:ins w:id="508" w:author="China Telecom" w:date="2024-05-27T09:47:00Z" w16du:dateUtc="2024-05-27T01:47:00Z"/>
          <w:lang w:val="en-CA"/>
        </w:rPr>
      </w:pPr>
      <w:ins w:id="509" w:author="China Telecom" w:date="2024-05-27T09:47:00Z" w16du:dateUtc="2024-05-27T01:47:00Z">
        <w:r>
          <w:rPr>
            <w:lang w:val="en-CA"/>
          </w:rPr>
          <w:t>U2N Relay derives a session key using K*</w:t>
        </w:r>
        <w:r w:rsidRPr="00273D77">
          <w:rPr>
            <w:vertAlign w:val="subscript"/>
            <w:lang w:val="en-CA"/>
          </w:rPr>
          <w:t>NRP</w:t>
        </w:r>
        <w:r>
          <w:rPr>
            <w:lang w:val="en-CA"/>
          </w:rPr>
          <w:t xml:space="preserve"> and security keys using the session key.</w:t>
        </w:r>
        <w:r w:rsidRPr="00FD1F6F">
          <w:rPr>
            <w:lang w:val="en-CA"/>
          </w:rPr>
          <w:t xml:space="preserve"> </w:t>
        </w:r>
        <w:r>
          <w:rPr>
            <w:lang w:val="en-CA"/>
          </w:rPr>
          <w:t>U2N Relay sends a Direct Security Mode Command message integrity protected to the Intermediate Relay including nonce2.</w:t>
        </w:r>
      </w:ins>
    </w:p>
    <w:p w14:paraId="28F981DA" w14:textId="77777777" w:rsidR="008363DF" w:rsidRDefault="008363DF" w:rsidP="008363DF">
      <w:pPr>
        <w:pStyle w:val="ListParagraph"/>
        <w:spacing w:after="120"/>
        <w:rPr>
          <w:ins w:id="510" w:author="China Telecom" w:date="2024-05-27T09:47:00Z" w16du:dateUtc="2024-05-27T01:47:00Z"/>
          <w:lang w:val="en-CA"/>
        </w:rPr>
      </w:pPr>
      <w:ins w:id="511" w:author="China Telecom" w:date="2024-05-27T09:47:00Z" w16du:dateUtc="2024-05-27T01:47:00Z">
        <w:r>
          <w:rPr>
            <w:lang w:val="en-CA"/>
          </w:rPr>
          <w:t>Intermediate Relay derives K*</w:t>
        </w:r>
        <w:r w:rsidRPr="00273D77">
          <w:rPr>
            <w:vertAlign w:val="subscript"/>
            <w:lang w:val="en-CA"/>
          </w:rPr>
          <w:t>NRP</w:t>
        </w:r>
        <w:r>
          <w:rPr>
            <w:lang w:val="en-CA"/>
          </w:rPr>
          <w:t xml:space="preserve"> from UP-PIRK using RSC and nonce2, the same way as Remote UE PKMF. Intermediate Relay derives a session key using K*</w:t>
        </w:r>
        <w:r w:rsidRPr="00273D77">
          <w:rPr>
            <w:vertAlign w:val="subscript"/>
            <w:lang w:val="en-CA"/>
          </w:rPr>
          <w:t>NRP</w:t>
        </w:r>
        <w:r>
          <w:rPr>
            <w:lang w:val="en-CA"/>
          </w:rPr>
          <w:t xml:space="preserve"> and security keys using the session key. The Intermediate Relay verifies the security of the Direct Security Mode Command with the generated security keys. The Intermediate Relay determines that U2N Relay and Remote UE are authorized for multi-hop U2N Relay connectivity if the verification is successful.</w:t>
        </w:r>
      </w:ins>
    </w:p>
    <w:p w14:paraId="06F75B38" w14:textId="77777777" w:rsidR="008363DF" w:rsidRDefault="008363DF" w:rsidP="008363DF">
      <w:pPr>
        <w:pStyle w:val="ListParagraph"/>
        <w:spacing w:after="120"/>
        <w:rPr>
          <w:ins w:id="512" w:author="China Telecom" w:date="2024-05-27T09:47:00Z" w16du:dateUtc="2024-05-27T01:47:00Z"/>
          <w:lang w:val="en-CA"/>
        </w:rPr>
      </w:pPr>
      <w:ins w:id="513" w:author="China Telecom" w:date="2024-05-27T09:47:00Z" w16du:dateUtc="2024-05-27T01:47:00Z">
        <w:r>
          <w:rPr>
            <w:lang w:val="en-CA"/>
          </w:rPr>
          <w:t>Intermediate Relay sends a fully protected Direct Security Mode Complete message to the U2N Relay.</w:t>
        </w:r>
      </w:ins>
    </w:p>
    <w:p w14:paraId="5A7330B5" w14:textId="77777777" w:rsidR="008363DF" w:rsidRDefault="008363DF" w:rsidP="008363DF">
      <w:pPr>
        <w:pStyle w:val="ListParagraph"/>
        <w:spacing w:after="120"/>
        <w:rPr>
          <w:ins w:id="514" w:author="China Telecom" w:date="2024-05-27T09:47:00Z" w16du:dateUtc="2024-05-27T01:47:00Z"/>
          <w:lang w:val="en-CA"/>
        </w:rPr>
      </w:pPr>
      <w:ins w:id="515" w:author="China Telecom" w:date="2024-05-27T09:47:00Z" w16du:dateUtc="2024-05-27T01:47:00Z">
        <w:r>
          <w:rPr>
            <w:lang w:val="en-CA"/>
          </w:rPr>
          <w:lastRenderedPageBreak/>
          <w:t>U2N Relay verifies the security of the Direct Security Mode Complete with the generated security keys. The U2N Relay determines that Intermediate Relay and Remote UE are authorized for multi-hop U2N Relay connectivity if the verification is successful.</w:t>
        </w:r>
      </w:ins>
    </w:p>
    <w:p w14:paraId="102086E5" w14:textId="77777777" w:rsidR="008363DF" w:rsidRDefault="008363DF" w:rsidP="008363DF">
      <w:pPr>
        <w:pStyle w:val="ListParagraph"/>
        <w:numPr>
          <w:ilvl w:val="0"/>
          <w:numId w:val="9"/>
        </w:numPr>
        <w:overflowPunct w:val="0"/>
        <w:autoSpaceDE w:val="0"/>
        <w:autoSpaceDN w:val="0"/>
        <w:spacing w:after="120"/>
        <w:rPr>
          <w:ins w:id="516" w:author="China Telecom" w:date="2024-05-27T09:47:00Z" w16du:dateUtc="2024-05-27T01:47:00Z"/>
          <w:lang w:val="en-CA"/>
        </w:rPr>
      </w:pPr>
      <w:ins w:id="517" w:author="China Telecom" w:date="2024-05-27T09:47:00Z" w16du:dateUtc="2024-05-27T01:47:00Z">
        <w:r>
          <w:rPr>
            <w:lang w:val="en-CA"/>
          </w:rPr>
          <w:t xml:space="preserve">The U2N Relay sends a DCA message to the Intermediate Relay confirming successful relayed connection. </w:t>
        </w:r>
      </w:ins>
    </w:p>
    <w:p w14:paraId="4AE3AB53" w14:textId="77777777" w:rsidR="008363DF" w:rsidRDefault="008363DF" w:rsidP="008363DF">
      <w:pPr>
        <w:pStyle w:val="ListParagraph"/>
        <w:spacing w:after="120"/>
        <w:rPr>
          <w:ins w:id="518" w:author="China Telecom" w:date="2024-05-27T09:47:00Z" w16du:dateUtc="2024-05-27T01:47:00Z"/>
          <w:lang w:val="en-CA"/>
        </w:rPr>
      </w:pPr>
      <w:ins w:id="519" w:author="China Telecom" w:date="2024-05-27T09:47:00Z" w16du:dateUtc="2024-05-27T01:47:00Z">
        <w:r>
          <w:rPr>
            <w:lang w:val="en-CA"/>
          </w:rPr>
          <w:t>The U2N Relay proceeds with the regular remaining steps to complete the procedure including sending UP-PRUK ID in a Remote UE Report procedure to identify the Remote UE that is using the multi-hop U2N Relay connectivity service.</w:t>
        </w:r>
      </w:ins>
    </w:p>
    <w:p w14:paraId="1B306878" w14:textId="77777777" w:rsidR="008363DF" w:rsidRPr="00D6322D" w:rsidRDefault="008363DF" w:rsidP="008363DF">
      <w:pPr>
        <w:pStyle w:val="ListParagraph"/>
        <w:spacing w:after="120"/>
        <w:rPr>
          <w:ins w:id="520" w:author="China Telecom" w:date="2024-05-27T09:47:00Z" w16du:dateUtc="2024-05-27T01:47:00Z"/>
          <w:lang w:val="en-CA"/>
        </w:rPr>
      </w:pPr>
      <w:ins w:id="521" w:author="China Telecom" w:date="2024-05-27T09:47:00Z" w16du:dateUtc="2024-05-27T01:47:00Z">
        <w:r>
          <w:rPr>
            <w:lang w:val="en-CA"/>
          </w:rPr>
          <w:t>The Intermediate Relay sends a DCA message to the Remote UE confirming successful establishment of multi-hop relayed connection.</w:t>
        </w:r>
      </w:ins>
    </w:p>
    <w:p w14:paraId="33F51840" w14:textId="3DEBC458" w:rsidR="008363DF" w:rsidRDefault="008363DF" w:rsidP="008363DF">
      <w:pPr>
        <w:pStyle w:val="Heading4"/>
        <w:rPr>
          <w:ins w:id="522" w:author="China Telecom" w:date="2024-05-27T09:48:00Z" w16du:dateUtc="2024-05-27T01:48:00Z"/>
        </w:rPr>
      </w:pPr>
      <w:bookmarkStart w:id="523" w:name="_Toc167701258"/>
      <w:ins w:id="524" w:author="China Telecom" w:date="2024-05-27T09:48:00Z" w16du:dateUtc="2024-05-27T01:48:00Z">
        <w:r>
          <w:t>6.</w:t>
        </w:r>
        <w:r>
          <w:rPr>
            <w:rFonts w:hint="eastAsia"/>
            <w:lang w:eastAsia="zh-CN"/>
          </w:rPr>
          <w:t>1</w:t>
        </w:r>
        <w:r>
          <w:t>.2.2</w:t>
        </w:r>
        <w:r>
          <w:tab/>
        </w:r>
        <w:r w:rsidRPr="005B29E9">
          <w:rPr>
            <w:lang w:eastAsia="zh-CN"/>
          </w:rPr>
          <w:t xml:space="preserve">Security procedure over </w:t>
        </w:r>
        <w:r>
          <w:rPr>
            <w:lang w:eastAsia="zh-CN"/>
          </w:rPr>
          <w:t>Control</w:t>
        </w:r>
        <w:r w:rsidRPr="005B29E9">
          <w:rPr>
            <w:rFonts w:hint="eastAsia"/>
            <w:lang w:eastAsia="zh-CN"/>
          </w:rPr>
          <w:t xml:space="preserve"> P</w:t>
        </w:r>
        <w:r w:rsidRPr="005B29E9">
          <w:rPr>
            <w:lang w:eastAsia="zh-CN"/>
          </w:rPr>
          <w:t>lane</w:t>
        </w:r>
        <w:bookmarkEnd w:id="523"/>
        <w:r>
          <w:t xml:space="preserve"> </w:t>
        </w:r>
      </w:ins>
    </w:p>
    <w:p w14:paraId="5CB00FB0" w14:textId="77777777" w:rsidR="008363DF" w:rsidRDefault="008363DF" w:rsidP="008363DF">
      <w:pPr>
        <w:rPr>
          <w:ins w:id="525" w:author="China Telecom" w:date="2024-05-27T09:48:00Z" w16du:dateUtc="2024-05-27T01:48:00Z"/>
        </w:rPr>
      </w:pPr>
      <w:ins w:id="526" w:author="China Telecom" w:date="2024-05-27T09:48:00Z" w16du:dateUtc="2024-05-27T01:48:00Z">
        <w:r>
          <w:t xml:space="preserve">The security procedure over Control Plane applies the same principles as above to the </w:t>
        </w:r>
        <w:r w:rsidRPr="0088220C">
          <w:t xml:space="preserve">mechanisms </w:t>
        </w:r>
        <w:r>
          <w:t xml:space="preserve">described </w:t>
        </w:r>
        <w:r w:rsidRPr="0088220C">
          <w:t xml:space="preserve">in </w:t>
        </w:r>
        <w:r>
          <w:t xml:space="preserve">TS 33.503 [5],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 xml:space="preserve">3, </w:t>
        </w:r>
        <w:r>
          <w:t>with the following differences:</w:t>
        </w:r>
      </w:ins>
    </w:p>
    <w:p w14:paraId="6956B4DE" w14:textId="77777777" w:rsidR="008363DF" w:rsidRDefault="008363DF" w:rsidP="008363DF">
      <w:pPr>
        <w:pStyle w:val="ListParagraph"/>
        <w:numPr>
          <w:ilvl w:val="0"/>
          <w:numId w:val="10"/>
        </w:numPr>
        <w:overflowPunct w:val="0"/>
        <w:autoSpaceDE w:val="0"/>
        <w:autoSpaceDN w:val="0"/>
        <w:spacing w:after="60"/>
        <w:rPr>
          <w:ins w:id="527" w:author="China Telecom" w:date="2024-05-27T09:48:00Z" w16du:dateUtc="2024-05-27T01:48:00Z"/>
          <w:lang w:val="en-CA"/>
        </w:rPr>
      </w:pPr>
      <w:ins w:id="528" w:author="China Telecom" w:date="2024-05-27T09:48:00Z" w16du:dateUtc="2024-05-27T01:48:00Z">
        <w:r w:rsidRPr="00DD2536">
          <w:rPr>
            <w:lang w:val="en-CA"/>
          </w:rPr>
          <w:t>If the Remote UE possesses a CP-PRUK</w:t>
        </w:r>
        <w:r>
          <w:rPr>
            <w:lang w:val="en-CA"/>
          </w:rPr>
          <w:t>/</w:t>
        </w:r>
        <w:r w:rsidRPr="00DD2536">
          <w:rPr>
            <w:lang w:val="en-CA"/>
          </w:rPr>
          <w:t>CP-PRUK ID from a previous direct U2N Relay connection</w:t>
        </w:r>
        <w:r>
          <w:rPr>
            <w:lang w:eastAsia="zh-CN"/>
          </w:rPr>
          <w:t xml:space="preserve">, it uses </w:t>
        </w:r>
        <w:r w:rsidRPr="00DD2536">
          <w:rPr>
            <w:lang w:val="en-CA"/>
          </w:rPr>
          <w:t>CP-PRUK</w:t>
        </w:r>
        <w:r>
          <w:rPr>
            <w:lang w:val="en-CA"/>
          </w:rPr>
          <w:t>/</w:t>
        </w:r>
        <w:r w:rsidRPr="00DD2536">
          <w:rPr>
            <w:lang w:val="en-CA"/>
          </w:rPr>
          <w:t xml:space="preserve">CP-PRUK ID </w:t>
        </w:r>
        <w:r>
          <w:rPr>
            <w:lang w:eastAsia="zh-CN"/>
          </w:rPr>
          <w:t>i</w:t>
        </w:r>
        <w:r w:rsidRPr="00DD2536">
          <w:rPr>
            <w:lang w:val="en-CA"/>
          </w:rPr>
          <w:t>nstead of UP-PRUK and UP-PRUK ID</w:t>
        </w:r>
        <w:r>
          <w:rPr>
            <w:lang w:val="en-CA"/>
          </w:rPr>
          <w:t xml:space="preserve"> and derives </w:t>
        </w:r>
        <w:r>
          <w:rPr>
            <w:lang w:eastAsia="zh-CN"/>
          </w:rPr>
          <w:t xml:space="preserve">a </w:t>
        </w:r>
        <w:r>
          <w:rPr>
            <w:lang w:val="en-CA"/>
          </w:rPr>
          <w:t xml:space="preserve">CP-PIRK from </w:t>
        </w:r>
        <w:r w:rsidRPr="00DD2536">
          <w:rPr>
            <w:lang w:val="en-CA"/>
          </w:rPr>
          <w:t>CP-PRUK</w:t>
        </w:r>
        <w:r>
          <w:rPr>
            <w:lang w:val="en-CA"/>
          </w:rPr>
          <w:t>.</w:t>
        </w:r>
      </w:ins>
    </w:p>
    <w:p w14:paraId="3E6591FF" w14:textId="77777777" w:rsidR="008363DF" w:rsidRPr="00DD2536" w:rsidRDefault="008363DF" w:rsidP="008363DF">
      <w:pPr>
        <w:pStyle w:val="ListParagraph"/>
        <w:numPr>
          <w:ilvl w:val="0"/>
          <w:numId w:val="10"/>
        </w:numPr>
        <w:overflowPunct w:val="0"/>
        <w:autoSpaceDE w:val="0"/>
        <w:autoSpaceDN w:val="0"/>
        <w:spacing w:after="60"/>
        <w:rPr>
          <w:ins w:id="529" w:author="China Telecom" w:date="2024-05-27T09:48:00Z" w16du:dateUtc="2024-05-27T01:48:00Z"/>
          <w:lang w:val="en-CA"/>
        </w:rPr>
      </w:pPr>
      <w:ins w:id="530" w:author="China Telecom" w:date="2024-05-27T09:48:00Z" w16du:dateUtc="2024-05-27T01:48:00Z">
        <w:r>
          <w:rPr>
            <w:lang w:val="en-CA"/>
          </w:rPr>
          <w:t xml:space="preserve">The last hop Intermediate Relay derives </w:t>
        </w:r>
        <w:r>
          <w:rPr>
            <w:rFonts w:ascii="Calibri" w:hAnsi="Calibri" w:cs="Calibri"/>
            <w:color w:val="000000"/>
            <w:lang w:val="sv-SE"/>
          </w:rPr>
          <w:t>K*</w:t>
        </w:r>
        <w:r>
          <w:rPr>
            <w:rFonts w:ascii="Calibri" w:hAnsi="Calibri" w:cs="Calibri"/>
            <w:color w:val="000000"/>
            <w:vertAlign w:val="subscript"/>
            <w:lang w:val="en-IN"/>
          </w:rPr>
          <w:t>NR</w:t>
        </w:r>
        <w:r>
          <w:rPr>
            <w:rFonts w:ascii="Calibri" w:hAnsi="Calibri" w:cs="Calibri"/>
            <w:color w:val="000000"/>
            <w:vertAlign w:val="subscript"/>
            <w:lang w:val="en-US"/>
          </w:rPr>
          <w:t>_</w:t>
        </w:r>
        <w:r>
          <w:rPr>
            <w:rFonts w:ascii="Calibri" w:hAnsi="Calibri" w:cs="Calibri"/>
            <w:color w:val="000000"/>
            <w:vertAlign w:val="subscript"/>
            <w:lang w:val="en-IN"/>
          </w:rPr>
          <w:t>P</w:t>
        </w:r>
        <w:r>
          <w:rPr>
            <w:rFonts w:ascii="Calibri" w:hAnsi="Calibri" w:cs="Calibri"/>
            <w:color w:val="000000"/>
            <w:vertAlign w:val="subscript"/>
            <w:lang w:val="en-US"/>
          </w:rPr>
          <w:t xml:space="preserve">roSe </w:t>
        </w:r>
        <w:r w:rsidRPr="00CC0EF7">
          <w:rPr>
            <w:lang w:val="en-CA"/>
          </w:rPr>
          <w:t>from CP-</w:t>
        </w:r>
        <w:r>
          <w:rPr>
            <w:lang w:val="en-CA"/>
          </w:rPr>
          <w:t>PIRK.</w:t>
        </w:r>
      </w:ins>
    </w:p>
    <w:p w14:paraId="599ECC4F" w14:textId="77777777" w:rsidR="008363DF" w:rsidRPr="00E11056" w:rsidRDefault="008363DF" w:rsidP="008363DF">
      <w:pPr>
        <w:pStyle w:val="ListParagraph"/>
        <w:numPr>
          <w:ilvl w:val="0"/>
          <w:numId w:val="10"/>
        </w:numPr>
        <w:overflowPunct w:val="0"/>
        <w:autoSpaceDE w:val="0"/>
        <w:autoSpaceDN w:val="0"/>
        <w:spacing w:after="60"/>
        <w:rPr>
          <w:ins w:id="531" w:author="China Telecom" w:date="2024-05-27T09:48:00Z" w16du:dateUtc="2024-05-27T01:48:00Z"/>
          <w:lang w:val="en-CA"/>
        </w:rPr>
      </w:pPr>
      <w:ins w:id="532" w:author="China Telecom" w:date="2024-05-27T09:48:00Z" w16du:dateUtc="2024-05-27T01:48:00Z">
        <w:r>
          <w:rPr>
            <w:lang w:val="en-CA"/>
          </w:rPr>
          <w:t>On the network side, AUSF derives CP-PIRK from CP-PRUK and K*</w:t>
        </w:r>
        <w:r w:rsidRPr="0041161B">
          <w:rPr>
            <w:vertAlign w:val="subscript"/>
            <w:lang w:val="en-CA"/>
          </w:rPr>
          <w:t>NR</w:t>
        </w:r>
        <w:r w:rsidRPr="0041161B">
          <w:rPr>
            <w:rFonts w:ascii="Calibri" w:hAnsi="Calibri" w:cs="Calibri"/>
            <w:color w:val="000000"/>
            <w:vertAlign w:val="subscript"/>
            <w:lang w:val="en-US"/>
          </w:rPr>
          <w:t>_</w:t>
        </w:r>
        <w:r w:rsidRPr="0041161B">
          <w:rPr>
            <w:rFonts w:ascii="Calibri" w:hAnsi="Calibri" w:cs="Calibri"/>
            <w:color w:val="000000"/>
            <w:vertAlign w:val="subscript"/>
            <w:lang w:val="en-IN"/>
          </w:rPr>
          <w:t>P</w:t>
        </w:r>
        <w:r w:rsidRPr="0041161B">
          <w:rPr>
            <w:rFonts w:ascii="Calibri" w:hAnsi="Calibri" w:cs="Calibri"/>
            <w:color w:val="000000"/>
            <w:vertAlign w:val="subscript"/>
            <w:lang w:val="en-US"/>
          </w:rPr>
          <w:t>roSe</w:t>
        </w:r>
        <w:r>
          <w:rPr>
            <w:rFonts w:ascii="Calibri" w:hAnsi="Calibri" w:cs="Calibri"/>
            <w:color w:val="000000"/>
            <w:vertAlign w:val="subscript"/>
            <w:lang w:val="en-US"/>
          </w:rPr>
          <w:t xml:space="preserve"> </w:t>
        </w:r>
        <w:r w:rsidRPr="00CC0EF7">
          <w:rPr>
            <w:lang w:val="en-CA"/>
          </w:rPr>
          <w:t>from CP-</w:t>
        </w:r>
        <w:r>
          <w:rPr>
            <w:lang w:val="en-CA"/>
          </w:rPr>
          <w:t>PIRK.</w:t>
        </w:r>
      </w:ins>
    </w:p>
    <w:p w14:paraId="3C10E963" w14:textId="31CF1E65" w:rsidR="008363DF" w:rsidRDefault="008363DF" w:rsidP="008363DF">
      <w:pPr>
        <w:pStyle w:val="Heading4"/>
        <w:rPr>
          <w:ins w:id="533" w:author="China Telecom" w:date="2024-05-27T09:48:00Z" w16du:dateUtc="2024-05-27T01:48:00Z"/>
        </w:rPr>
      </w:pPr>
      <w:bookmarkStart w:id="534" w:name="_Toc167701259"/>
      <w:ins w:id="535" w:author="China Telecom" w:date="2024-05-27T09:48:00Z" w16du:dateUtc="2024-05-27T01:48:00Z">
        <w:r>
          <w:t>6.</w:t>
        </w:r>
        <w:r>
          <w:rPr>
            <w:rFonts w:hint="eastAsia"/>
            <w:lang w:eastAsia="zh-CN"/>
          </w:rPr>
          <w:t>1</w:t>
        </w:r>
        <w:r>
          <w:t>.2.3</w:t>
        </w:r>
        <w:r>
          <w:tab/>
          <w:t>Key Hierarchy</w:t>
        </w:r>
        <w:bookmarkEnd w:id="534"/>
        <w:r>
          <w:t xml:space="preserve"> </w:t>
        </w:r>
      </w:ins>
    </w:p>
    <w:p w14:paraId="6FD64A03" w14:textId="77777777" w:rsidR="008363DF" w:rsidRDefault="008363DF" w:rsidP="008363DF">
      <w:pPr>
        <w:keepNext/>
        <w:spacing w:after="60"/>
        <w:jc w:val="center"/>
        <w:rPr>
          <w:ins w:id="536" w:author="China Telecom" w:date="2024-05-27T09:48:00Z" w16du:dateUtc="2024-05-27T01:48:00Z"/>
        </w:rPr>
      </w:pPr>
      <w:ins w:id="537" w:author="China Telecom" w:date="2024-05-27T09:48:00Z" w16du:dateUtc="2024-05-27T01:48:00Z">
        <w:r>
          <w:object w:dxaOrig="13260" w:dyaOrig="5700" w14:anchorId="21BEE8C9">
            <v:shape id="_x0000_i1028" type="#_x0000_t75" style="width:456.6pt;height:177pt" o:ole="">
              <v:imagedata r:id="rId17" o:title="" croptop="3923f" cropbottom="4039f" cropleft="981f" cropright="1705f"/>
            </v:shape>
            <o:OLEObject Type="Embed" ProgID="Visio.Drawing.15" ShapeID="_x0000_i1028" DrawAspect="Content" ObjectID="_1778314200" r:id="rId18"/>
          </w:object>
        </w:r>
      </w:ins>
    </w:p>
    <w:p w14:paraId="0AE24722" w14:textId="317D55C1" w:rsidR="008363DF" w:rsidRPr="00ED6EFC" w:rsidRDefault="008363DF" w:rsidP="008363DF">
      <w:pPr>
        <w:pStyle w:val="TF"/>
        <w:rPr>
          <w:ins w:id="538" w:author="China Telecom" w:date="2024-05-27T09:48:00Z" w16du:dateUtc="2024-05-27T01:48:00Z"/>
          <w:rFonts w:eastAsia="Times New Roman"/>
        </w:rPr>
      </w:pPr>
      <w:ins w:id="539" w:author="China Telecom" w:date="2024-05-27T09:48:00Z" w16du:dateUtc="2024-05-27T01:48:00Z">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sidRPr="00ED6EFC">
          <w:rPr>
            <w:rFonts w:eastAsia="Times New Roman"/>
          </w:rPr>
          <w:t xml:space="preserve">: PC5 Key Hierarchy for multi-hop 5G ProSe UE-to-Network Relay security over User Plane </w:t>
        </w:r>
        <w:r>
          <w:rPr>
            <w:rFonts w:eastAsia="Times New Roman"/>
          </w:rPr>
          <w:t>(left) and Control Plane (right)</w:t>
        </w:r>
      </w:ins>
    </w:p>
    <w:p w14:paraId="25CFA883" w14:textId="77777777" w:rsidR="008363DF" w:rsidRDefault="008363DF" w:rsidP="008363DF">
      <w:pPr>
        <w:rPr>
          <w:ins w:id="540" w:author="China Telecom" w:date="2024-05-27T09:48:00Z" w16du:dateUtc="2024-05-27T01:48:00Z"/>
          <w:rFonts w:eastAsia="Times New Roman"/>
        </w:rPr>
      </w:pPr>
      <w:ins w:id="541" w:author="China Telecom" w:date="2024-05-27T09:48:00Z" w16du:dateUtc="2024-05-27T01:48:00Z">
        <w:r>
          <w:t xml:space="preserve">The key hierarchy for multi-hop U2N Relay (UP or CP) support shown in </w:t>
        </w:r>
        <w:r w:rsidRPr="008D5F00">
          <w:rPr>
            <w:rFonts w:eastAsia="Times New Roman"/>
          </w:rPr>
          <w:t>Figure 6.</w:t>
        </w:r>
        <w:r>
          <w:rPr>
            <w:rFonts w:eastAsia="Times New Roman"/>
          </w:rPr>
          <w:t>Y</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Pr>
            <w:rFonts w:eastAsia="Times New Roman"/>
          </w:rPr>
          <w:t xml:space="preserve"> is proposed in addition to the existing key hierarchy for single-hop connection (TS 33.503,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Pr>
            <w:lang w:eastAsia="zh-CN"/>
          </w:rPr>
          <w:t xml:space="preserve"> or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Pr>
            <w:lang w:eastAsia="zh-CN"/>
          </w:rPr>
          <w:t>)</w:t>
        </w:r>
        <w:r>
          <w:rPr>
            <w:rFonts w:eastAsia="Times New Roman"/>
          </w:rPr>
          <w:t>. This key hierarchy applies when Remote UE connects to U2N via multi-hop, as follows:</w:t>
        </w:r>
      </w:ins>
    </w:p>
    <w:p w14:paraId="2A80762B" w14:textId="77777777" w:rsidR="008363DF" w:rsidRDefault="008363DF" w:rsidP="008363DF">
      <w:pPr>
        <w:numPr>
          <w:ilvl w:val="0"/>
          <w:numId w:val="11"/>
        </w:numPr>
        <w:rPr>
          <w:ins w:id="542" w:author="China Telecom" w:date="2024-05-27T09:48:00Z" w16du:dateUtc="2024-05-27T01:48:00Z"/>
          <w:rFonts w:eastAsia="Times New Roman"/>
        </w:rPr>
      </w:pPr>
      <w:ins w:id="543" w:author="China Telecom" w:date="2024-05-27T09:48:00Z" w16du:dateUtc="2024-05-27T01:48:00Z">
        <w:r>
          <w:rPr>
            <w:rFonts w:eastAsia="Times New Roman"/>
          </w:rPr>
          <w:t xml:space="preserve">The proposed </w:t>
        </w:r>
        <w:r>
          <w:rPr>
            <w:lang w:val="en-CA"/>
          </w:rPr>
          <w:t xml:space="preserve">Intermediate Relay Key </w:t>
        </w:r>
        <w:r>
          <w:rPr>
            <w:rFonts w:eastAsia="Times New Roman"/>
          </w:rPr>
          <w:t xml:space="preserve">PIRK (respectively UP-PIRK and CP-PIRK) is derived from PRUK (respectively UP-PRUK and CP-PRUK) to enable the PC5 link security establishment between the last hop Intermediate Relay and the U2N Relay. </w:t>
        </w:r>
      </w:ins>
    </w:p>
    <w:p w14:paraId="1D421B87" w14:textId="77777777" w:rsidR="008363DF" w:rsidRDefault="008363DF" w:rsidP="008363DF">
      <w:pPr>
        <w:numPr>
          <w:ilvl w:val="0"/>
          <w:numId w:val="11"/>
        </w:numPr>
        <w:rPr>
          <w:ins w:id="544" w:author="China Telecom" w:date="2024-05-27T09:48:00Z" w16du:dateUtc="2024-05-27T01:48:00Z"/>
          <w:rFonts w:eastAsia="Times New Roman"/>
        </w:rPr>
      </w:pPr>
      <w:ins w:id="545" w:author="China Telecom" w:date="2024-05-27T09:48:00Z" w16du:dateUtc="2024-05-27T01:48:00Z">
        <w:r>
          <w:rPr>
            <w:rFonts w:eastAsia="Times New Roman"/>
          </w:rPr>
          <w:t xml:space="preserve">PIRK is sent securely from the Remote UE to the last hop Intermediate Relay (directly or via other Intermediate Relay(s)). </w:t>
        </w:r>
      </w:ins>
    </w:p>
    <w:p w14:paraId="0C26BD99" w14:textId="77777777" w:rsidR="008363DF" w:rsidRDefault="008363DF" w:rsidP="008363DF">
      <w:pPr>
        <w:numPr>
          <w:ilvl w:val="0"/>
          <w:numId w:val="11"/>
        </w:numPr>
        <w:rPr>
          <w:ins w:id="546" w:author="China Telecom" w:date="2024-05-27T09:48:00Z" w16du:dateUtc="2024-05-27T01:48:00Z"/>
          <w:rFonts w:eastAsia="Times New Roman"/>
        </w:rPr>
      </w:pPr>
      <w:ins w:id="547" w:author="China Telecom" w:date="2024-05-27T09:48:00Z" w16du:dateUtc="2024-05-27T01:48:00Z">
        <w:r>
          <w:rPr>
            <w:rFonts w:eastAsia="Times New Roman"/>
          </w:rPr>
          <w:t>The network and last hop Intermediate Relay derive a PC5 root key (respectively K*</w:t>
        </w:r>
        <w:r w:rsidRPr="006171C0">
          <w:rPr>
            <w:rFonts w:eastAsia="Times New Roman"/>
            <w:vertAlign w:val="subscript"/>
          </w:rPr>
          <w:t>NRP</w:t>
        </w:r>
        <w:r>
          <w:rPr>
            <w:rFonts w:eastAsia="Times New Roman"/>
          </w:rPr>
          <w:t xml:space="preserve"> or K*</w:t>
        </w:r>
        <w:r w:rsidRPr="006171C0">
          <w:rPr>
            <w:rFonts w:eastAsia="Times New Roman"/>
            <w:vertAlign w:val="subscript"/>
          </w:rPr>
          <w:t>NR_ProSe</w:t>
        </w:r>
        <w:r>
          <w:rPr>
            <w:rFonts w:eastAsia="Times New Roman"/>
          </w:rPr>
          <w:t xml:space="preserve">) from the PIRK. The network sends the PC5 root key derived from PIRK to the U2N. </w:t>
        </w:r>
      </w:ins>
    </w:p>
    <w:p w14:paraId="454448DC" w14:textId="77777777" w:rsidR="008363DF" w:rsidRPr="00836E94" w:rsidRDefault="008363DF" w:rsidP="008363DF">
      <w:pPr>
        <w:numPr>
          <w:ilvl w:val="0"/>
          <w:numId w:val="11"/>
        </w:numPr>
        <w:rPr>
          <w:ins w:id="548" w:author="China Telecom" w:date="2024-05-27T09:48:00Z" w16du:dateUtc="2024-05-27T01:48:00Z"/>
        </w:rPr>
      </w:pPr>
      <w:ins w:id="549" w:author="China Telecom" w:date="2024-05-27T09:48:00Z" w16du:dateUtc="2024-05-27T01:48:00Z">
        <w:r>
          <w:rPr>
            <w:rFonts w:eastAsia="Times New Roman"/>
          </w:rPr>
          <w:t>K*</w:t>
        </w:r>
        <w:r w:rsidRPr="006171C0">
          <w:rPr>
            <w:rFonts w:eastAsia="Times New Roman"/>
            <w:vertAlign w:val="subscript"/>
          </w:rPr>
          <w:t>NRP</w:t>
        </w:r>
        <w:r>
          <w:rPr>
            <w:rFonts w:eastAsia="Times New Roman"/>
          </w:rPr>
          <w:t xml:space="preserve"> is used instead of K</w:t>
        </w:r>
        <w:r w:rsidRPr="006171C0">
          <w:rPr>
            <w:rFonts w:eastAsia="Times New Roman"/>
            <w:vertAlign w:val="subscript"/>
          </w:rPr>
          <w:t>NRP</w:t>
        </w:r>
        <w:r w:rsidRPr="002D6A84">
          <w:rPr>
            <w:rFonts w:eastAsia="Times New Roman"/>
          </w:rPr>
          <w:t>,</w:t>
        </w:r>
        <w:r>
          <w:rPr>
            <w:rFonts w:eastAsia="Times New Roman"/>
          </w:rPr>
          <w:t xml:space="preserve"> and K*</w:t>
        </w:r>
        <w:r w:rsidRPr="006171C0">
          <w:rPr>
            <w:rFonts w:eastAsia="Times New Roman"/>
            <w:vertAlign w:val="subscript"/>
          </w:rPr>
          <w:t>NR_ProSe</w:t>
        </w:r>
        <w:r>
          <w:rPr>
            <w:rFonts w:eastAsia="Times New Roman"/>
          </w:rPr>
          <w:t xml:space="preserve"> instead of K</w:t>
        </w:r>
        <w:r w:rsidRPr="006171C0">
          <w:rPr>
            <w:rFonts w:eastAsia="Times New Roman"/>
            <w:vertAlign w:val="subscript"/>
          </w:rPr>
          <w:t>NR_ProSe</w:t>
        </w:r>
        <w:r>
          <w:rPr>
            <w:rFonts w:eastAsia="Times New Roman"/>
            <w:vertAlign w:val="subscript"/>
          </w:rPr>
          <w:t xml:space="preserve"> </w:t>
        </w:r>
        <w:r>
          <w:rPr>
            <w:rFonts w:eastAsia="Times New Roman"/>
          </w:rPr>
          <w:t xml:space="preserve">for the derivation of the session key, used to derive the security keys for the connection security between the last hop Intermediate Relay and U2N relay. </w:t>
        </w:r>
      </w:ins>
    </w:p>
    <w:p w14:paraId="446DDF2D" w14:textId="77777777" w:rsidR="008363DF" w:rsidRPr="008363DF" w:rsidRDefault="008363DF">
      <w:pPr>
        <w:rPr>
          <w:ins w:id="550" w:author="China Telecom" w:date="2024-05-27T09:42:00Z" w16du:dateUtc="2024-05-27T01:42:00Z"/>
          <w:lang w:eastAsia="zh-CN"/>
          <w:rPrChange w:id="551" w:author="China Telecom" w:date="2024-05-27T09:47:00Z" w16du:dateUtc="2024-05-27T01:47:00Z">
            <w:rPr>
              <w:ins w:id="552" w:author="China Telecom" w:date="2024-05-27T09:42:00Z" w16du:dateUtc="2024-05-27T01:42:00Z"/>
            </w:rPr>
          </w:rPrChange>
        </w:rPr>
        <w:pPrChange w:id="553" w:author="China Telecom" w:date="2024-05-27T09:47:00Z" w16du:dateUtc="2024-05-27T01:47:00Z">
          <w:pPr>
            <w:pStyle w:val="Heading3"/>
          </w:pPr>
        </w:pPrChange>
      </w:pPr>
    </w:p>
    <w:p w14:paraId="2BE12555" w14:textId="2E4779BC" w:rsidR="008363DF" w:rsidRDefault="008363DF" w:rsidP="008363DF">
      <w:pPr>
        <w:pStyle w:val="Heading3"/>
        <w:rPr>
          <w:ins w:id="554" w:author="China Telecom" w:date="2024-05-27T09:42:00Z" w16du:dateUtc="2024-05-27T01:42:00Z"/>
        </w:rPr>
      </w:pPr>
      <w:bookmarkStart w:id="555" w:name="_Toc167701260"/>
      <w:ins w:id="556" w:author="China Telecom" w:date="2024-05-27T09:42:00Z" w16du:dateUtc="2024-05-27T01:42:00Z">
        <w:r>
          <w:lastRenderedPageBreak/>
          <w:t>6.</w:t>
        </w:r>
      </w:ins>
      <w:ins w:id="557" w:author="China Telecom" w:date="2024-05-27T09:48:00Z" w16du:dateUtc="2024-05-27T01:48:00Z">
        <w:r>
          <w:rPr>
            <w:rFonts w:hint="eastAsia"/>
            <w:lang w:eastAsia="zh-CN"/>
          </w:rPr>
          <w:t>1</w:t>
        </w:r>
      </w:ins>
      <w:ins w:id="558" w:author="China Telecom" w:date="2024-05-27T09:42:00Z" w16du:dateUtc="2024-05-27T01:42:00Z">
        <w:r>
          <w:t>.3</w:t>
        </w:r>
        <w:r>
          <w:tab/>
          <w:t>Evaluation</w:t>
        </w:r>
        <w:bookmarkEnd w:id="555"/>
      </w:ins>
    </w:p>
    <w:p w14:paraId="7761F0B6" w14:textId="77777777" w:rsidR="008363DF" w:rsidRPr="008363DF" w:rsidRDefault="008363DF" w:rsidP="008363DF">
      <w:pPr>
        <w:pStyle w:val="EditorsNote"/>
        <w:rPr>
          <w:ins w:id="559" w:author="China Telecom" w:date="2024-05-27T09:42:00Z" w16du:dateUtc="2024-05-27T01:42:00Z"/>
        </w:rPr>
      </w:pPr>
      <w:ins w:id="560" w:author="China Telecom" w:date="2024-05-27T09:42:00Z" w16du:dateUtc="2024-05-27T01:42:00Z">
        <w:r>
          <w:t>Editor’s Note: Each solution should motivate how the potential security requirements of the key issues being addressed are fulfilled.</w:t>
        </w:r>
      </w:ins>
    </w:p>
    <w:p w14:paraId="2EBEE051" w14:textId="5B5A20A7" w:rsidR="008363DF" w:rsidRDefault="008363DF" w:rsidP="008363DF">
      <w:pPr>
        <w:pStyle w:val="Heading2"/>
        <w:rPr>
          <w:ins w:id="561" w:author="China Telecom" w:date="2024-05-27T09:42:00Z" w16du:dateUtc="2024-05-27T01:42:00Z"/>
        </w:rPr>
      </w:pPr>
      <w:bookmarkStart w:id="562" w:name="_Toc167701261"/>
      <w:ins w:id="563" w:author="China Telecom" w:date="2024-05-27T09:42:00Z" w16du:dateUtc="2024-05-27T01:42:00Z">
        <w:r>
          <w:t>6.</w:t>
        </w:r>
      </w:ins>
      <w:ins w:id="564" w:author="China Telecom" w:date="2024-05-27T09:54:00Z" w16du:dateUtc="2024-05-27T01:54:00Z">
        <w:r w:rsidR="00362DC0">
          <w:rPr>
            <w:rFonts w:hint="eastAsia"/>
            <w:lang w:eastAsia="zh-CN"/>
          </w:rPr>
          <w:t>2</w:t>
        </w:r>
      </w:ins>
      <w:ins w:id="565" w:author="China Telecom" w:date="2024-05-27T09:42:00Z" w16du:dateUtc="2024-05-27T01:42:00Z">
        <w:r>
          <w:tab/>
          <w:t>Solution #</w:t>
        </w:r>
      </w:ins>
      <w:ins w:id="566" w:author="China Telecom" w:date="2024-05-27T09:53:00Z" w16du:dateUtc="2024-05-27T01:53:00Z">
        <w:r w:rsidR="003017AE">
          <w:rPr>
            <w:rFonts w:hint="eastAsia"/>
            <w:lang w:eastAsia="zh-CN"/>
          </w:rPr>
          <w:t>2</w:t>
        </w:r>
      </w:ins>
      <w:ins w:id="567" w:author="China Telecom" w:date="2024-05-27T09:42:00Z" w16du:dateUtc="2024-05-27T01:42:00Z">
        <w:r>
          <w:t xml:space="preserve">: </w:t>
        </w:r>
      </w:ins>
      <w:ins w:id="568" w:author="China Telecom" w:date="2024-05-27T09:53:00Z" w16du:dateUtc="2024-05-27T01:53:00Z">
        <w:r w:rsidR="003017AE">
          <w:rPr>
            <w:lang w:eastAsia="ko-KR"/>
          </w:rPr>
          <w:t xml:space="preserve">Security of </w:t>
        </w:r>
        <w:r w:rsidR="003017AE" w:rsidRPr="00233754">
          <w:rPr>
            <w:lang w:eastAsia="ko-KR"/>
          </w:rPr>
          <w:t>multi</w:t>
        </w:r>
        <w:r w:rsidR="003017AE">
          <w:rPr>
            <w:lang w:eastAsia="ko-KR"/>
          </w:rPr>
          <w:t>-</w:t>
        </w:r>
        <w:r w:rsidR="003017AE" w:rsidRPr="00233754">
          <w:rPr>
            <w:lang w:eastAsia="ko-KR"/>
          </w:rPr>
          <w:t>hop UE-to-Network Relay discovery</w:t>
        </w:r>
        <w:r w:rsidR="003017AE">
          <w:rPr>
            <w:lang w:eastAsia="ko-KR"/>
          </w:rPr>
          <w:t xml:space="preserve"> Model A</w:t>
        </w:r>
      </w:ins>
      <w:bookmarkEnd w:id="562"/>
    </w:p>
    <w:p w14:paraId="6BB047AF" w14:textId="0C54C51F" w:rsidR="008363DF" w:rsidRDefault="008363DF" w:rsidP="008363DF">
      <w:pPr>
        <w:pStyle w:val="Heading3"/>
        <w:rPr>
          <w:ins w:id="569" w:author="China Telecom" w:date="2024-05-27T09:42:00Z" w16du:dateUtc="2024-05-27T01:42:00Z"/>
        </w:rPr>
      </w:pPr>
      <w:bookmarkStart w:id="570" w:name="_Toc167701262"/>
      <w:ins w:id="571" w:author="China Telecom" w:date="2024-05-27T09:42:00Z" w16du:dateUtc="2024-05-27T01:42:00Z">
        <w:r>
          <w:t>6.</w:t>
        </w:r>
      </w:ins>
      <w:ins w:id="572" w:author="China Telecom" w:date="2024-05-27T09:54:00Z" w16du:dateUtc="2024-05-27T01:54:00Z">
        <w:r w:rsidR="00362DC0">
          <w:rPr>
            <w:rFonts w:hint="eastAsia"/>
            <w:lang w:eastAsia="zh-CN"/>
          </w:rPr>
          <w:t>2</w:t>
        </w:r>
      </w:ins>
      <w:ins w:id="573" w:author="China Telecom" w:date="2024-05-27T09:42:00Z" w16du:dateUtc="2024-05-27T01:42:00Z">
        <w:r>
          <w:t>.1</w:t>
        </w:r>
        <w:r>
          <w:tab/>
          <w:t>Introduction</w:t>
        </w:r>
        <w:bookmarkEnd w:id="570"/>
      </w:ins>
    </w:p>
    <w:p w14:paraId="72E1328C" w14:textId="77777777" w:rsidR="00362DC0" w:rsidRDefault="00362DC0" w:rsidP="00362DC0">
      <w:pPr>
        <w:rPr>
          <w:ins w:id="574" w:author="China Telecom" w:date="2024-05-27T09:54:00Z" w16du:dateUtc="2024-05-27T01:54:00Z"/>
        </w:rPr>
      </w:pPr>
      <w:ins w:id="575" w:author="China Telecom" w:date="2024-05-27T09:54:00Z" w16du:dateUtc="2024-05-27T01:54:00Z">
        <w:r w:rsidRPr="008B3261">
          <w:t>This solution addresses key issue</w:t>
        </w:r>
        <w:r>
          <w:t xml:space="preserve"> </w:t>
        </w:r>
        <w:r w:rsidRPr="005A2618">
          <w:t>#1: Security for multi-hop UE-to-Network Relay</w:t>
        </w:r>
        <w:r w:rsidRPr="008B3261">
          <w:rPr>
            <w:lang w:eastAsia="zh-CN"/>
          </w:rPr>
          <w:t>.</w:t>
        </w:r>
        <w:r w:rsidRPr="008B3261">
          <w:t xml:space="preserve"> </w:t>
        </w:r>
      </w:ins>
    </w:p>
    <w:p w14:paraId="445D2549" w14:textId="77777777" w:rsidR="00362DC0" w:rsidRDefault="00362DC0" w:rsidP="00362DC0">
      <w:pPr>
        <w:rPr>
          <w:ins w:id="576" w:author="China Telecom" w:date="2024-05-27T09:54:00Z" w16du:dateUtc="2024-05-27T01:54:00Z"/>
        </w:rPr>
      </w:pPr>
      <w:ins w:id="577" w:author="China Telecom" w:date="2024-05-27T09:54:00Z" w16du:dateUtc="2024-05-27T01:54:00Z">
        <w:r>
          <w:t>The announcing 5G ProSe U2N and the monitoring 5G ProSe Remote UE performs protected relay discovery as specified in clause 6.3.2.3.2 of TS 23.304 [4] and clause 6.1.3.2.2</w:t>
        </w:r>
        <w:r w:rsidRPr="00781D71">
          <w:t>.1</w:t>
        </w:r>
        <w:r>
          <w:t xml:space="preserve"> of TS 33.503 [5].  </w:t>
        </w:r>
      </w:ins>
    </w:p>
    <w:p w14:paraId="446C483F" w14:textId="77777777" w:rsidR="00362DC0" w:rsidRDefault="00362DC0" w:rsidP="00362DC0">
      <w:pPr>
        <w:rPr>
          <w:ins w:id="578" w:author="China Telecom" w:date="2024-05-27T09:54:00Z" w16du:dateUtc="2024-05-27T01:54:00Z"/>
        </w:rPr>
      </w:pPr>
      <w:ins w:id="579" w:author="China Telecom" w:date="2024-05-27T09:54:00Z" w16du:dateUtc="2024-05-27T01:54:00Z">
        <w:r>
          <w:t xml:space="preserve">The intermediate U2N can relay and forward the discovery Announcement message sent by the announcing 5G ProSe U2N. The intermediate U2N can additionally insert necessary information </w:t>
        </w:r>
        <w:r w:rsidRPr="001C7DAB">
          <w:t xml:space="preserve">(e.g. hop count) </w:t>
        </w:r>
        <w:r>
          <w:t xml:space="preserve">required to support multi-hop U2N relay in the forwarded messages. </w:t>
        </w:r>
      </w:ins>
    </w:p>
    <w:p w14:paraId="091C73DA" w14:textId="77777777" w:rsidR="00362DC0" w:rsidRDefault="00362DC0" w:rsidP="00362DC0">
      <w:pPr>
        <w:rPr>
          <w:ins w:id="580" w:author="China Telecom" w:date="2024-05-27T09:54:00Z" w16du:dateUtc="2024-05-27T01:54:00Z"/>
        </w:rPr>
      </w:pPr>
      <w:ins w:id="581" w:author="China Telecom" w:date="2024-05-27T09:54:00Z" w16du:dateUtc="2024-05-27T01:54:00Z">
        <w:r>
          <w:t xml:space="preserve">To protect </w:t>
        </w:r>
        <w:r w:rsidRPr="005F7806">
          <w:t>the integrity and/or confidentiality of the information inserted/updated by the intermediate U2N, the intermediate U2N needs to obtain also a set of relay discovery security material from its own HPLMN, called as intermediate relay discovery security material in this solution</w:t>
        </w:r>
        <w:r w:rsidRPr="00EB163E">
          <w:t xml:space="preserve"> for brevity</w:t>
        </w:r>
        <w:r>
          <w:t>. So that the forwarded relay discovery message contains both original relay discovery announcement message protected by the relay discovery security material associated with the announcing U2N and also the additional information protected by the intermediate relay discovery security material associated with the intermediate U2N.</w:t>
        </w:r>
      </w:ins>
    </w:p>
    <w:p w14:paraId="2395394E" w14:textId="77777777" w:rsidR="00362DC0" w:rsidRPr="004F710E" w:rsidRDefault="00362DC0" w:rsidP="00362DC0">
      <w:pPr>
        <w:pStyle w:val="B1"/>
        <w:ind w:left="644"/>
        <w:rPr>
          <w:ins w:id="582" w:author="China Telecom" w:date="2024-05-27T09:54:00Z" w16du:dateUtc="2024-05-27T01:54:00Z"/>
        </w:rPr>
      </w:pPr>
      <w:ins w:id="583" w:author="China Telecom" w:date="2024-05-27T09:54:00Z" w16du:dateUtc="2024-05-27T01:54:00Z">
        <w:r w:rsidRPr="004F710E">
          <w:t>NOTE: The complete additional information (e.g. hop count) updated by the intermediate U2N that is required for multi-hop U2N relay discovery is to be defined by SA2.</w:t>
        </w:r>
      </w:ins>
    </w:p>
    <w:p w14:paraId="2EC42746" w14:textId="77777777" w:rsidR="00362DC0" w:rsidRDefault="00362DC0" w:rsidP="00362DC0">
      <w:pPr>
        <w:pStyle w:val="B1"/>
        <w:ind w:left="644"/>
        <w:rPr>
          <w:ins w:id="584" w:author="China Telecom" w:date="2024-05-27T09:54:00Z" w16du:dateUtc="2024-05-27T01:54:00Z"/>
        </w:rPr>
      </w:pPr>
      <w:ins w:id="585" w:author="China Telecom" w:date="2024-05-27T09:54:00Z" w16du:dateUtc="2024-05-27T01:54:00Z">
        <w:r w:rsidRPr="004F710E">
          <w:t xml:space="preserve">NOTE: There could be one or more intermediate U2Ns in the </w:t>
        </w:r>
        <w:bookmarkStart w:id="586" w:name="_Hlk161656956"/>
        <w:r w:rsidRPr="004F710E">
          <w:t xml:space="preserve">discovery message </w:t>
        </w:r>
        <w:bookmarkEnd w:id="586"/>
        <w:r w:rsidRPr="004F710E">
          <w:t>path. The maximum number of intermediate U2N</w:t>
        </w:r>
        <w:r>
          <w:t>(s) in the path is to be defined by SA2. This solution shows only two i</w:t>
        </w:r>
        <w:r w:rsidRPr="0038256B">
          <w:t>ntermediate U2N</w:t>
        </w:r>
        <w:r>
          <w:t>s as example.</w:t>
        </w:r>
      </w:ins>
    </w:p>
    <w:p w14:paraId="7591D10D" w14:textId="77777777" w:rsidR="00362DC0" w:rsidRDefault="00362DC0" w:rsidP="00362DC0">
      <w:pPr>
        <w:pStyle w:val="EditorsNote"/>
        <w:rPr>
          <w:ins w:id="587" w:author="China Telecom" w:date="2024-05-27T09:55:00Z" w16du:dateUtc="2024-05-27T01:55:00Z"/>
          <w:lang w:val="en-US"/>
        </w:rPr>
      </w:pPr>
      <w:bookmarkStart w:id="588" w:name="_Hlk167258924"/>
      <w:ins w:id="589" w:author="China Telecom" w:date="2024-05-27T09:54:00Z" w16du:dateUtc="2024-05-27T01:54:00Z">
        <w:r w:rsidRPr="00362DC0">
          <w:rPr>
            <w:rPrChange w:id="590" w:author="China Telecom" w:date="2024-05-27T09:54:00Z" w16du:dateUtc="2024-05-27T01:54:00Z">
              <w:rPr>
                <w:highlight w:val="yellow"/>
              </w:rPr>
            </w:rPrChange>
          </w:rPr>
          <w:t>Editor’s Note:</w:t>
        </w:r>
        <w:r w:rsidRPr="00362DC0">
          <w:rPr>
            <w:lang w:eastAsia="zh-CN"/>
            <w:rPrChange w:id="591" w:author="China Telecom" w:date="2024-05-27T09:54:00Z" w16du:dateUtc="2024-05-27T01:54:00Z">
              <w:rPr>
                <w:highlight w:val="yellow"/>
                <w:lang w:eastAsia="zh-CN"/>
              </w:rPr>
            </w:rPrChange>
          </w:rPr>
          <w:t xml:space="preserve"> </w:t>
        </w:r>
        <w:r w:rsidRPr="00362DC0">
          <w:rPr>
            <w:lang w:val="en-US"/>
            <w:rPrChange w:id="592" w:author="China Telecom" w:date="2024-05-27T09:54:00Z" w16du:dateUtc="2024-05-27T01:54:00Z">
              <w:rPr>
                <w:highlight w:val="yellow"/>
                <w:lang w:val="en-US"/>
              </w:rPr>
            </w:rPrChange>
          </w:rPr>
          <w:t>How to retrieve the corresponding relay discovery security material and the intermediate relay discovery security material is FFS.</w:t>
        </w:r>
      </w:ins>
      <w:bookmarkStart w:id="593" w:name="_Hlk167340931"/>
    </w:p>
    <w:p w14:paraId="36237C46" w14:textId="25BD988B" w:rsidR="00362DC0" w:rsidRPr="00362DC0" w:rsidRDefault="00362DC0" w:rsidP="00362DC0">
      <w:pPr>
        <w:pStyle w:val="EditorsNote"/>
        <w:rPr>
          <w:ins w:id="594" w:author="China Telecom" w:date="2024-05-27T09:54:00Z" w16du:dateUtc="2024-05-27T01:54:00Z"/>
          <w:lang w:val="en-US" w:eastAsia="zh-CN"/>
          <w:rPrChange w:id="595" w:author="China Telecom" w:date="2024-05-27T09:54:00Z" w16du:dateUtc="2024-05-27T01:54:00Z">
            <w:rPr>
              <w:ins w:id="596" w:author="China Telecom" w:date="2024-05-27T09:54:00Z" w16du:dateUtc="2024-05-27T01:54:00Z"/>
              <w:highlight w:val="cyan"/>
              <w:lang w:val="en-US" w:eastAsia="zh-CN"/>
            </w:rPr>
          </w:rPrChange>
        </w:rPr>
      </w:pPr>
      <w:ins w:id="597" w:author="China Telecom" w:date="2024-05-27T09:54:00Z" w16du:dateUtc="2024-05-27T01:54:00Z">
        <w:r w:rsidRPr="00362DC0">
          <w:rPr>
            <w:lang w:val="en-US"/>
            <w:rPrChange w:id="598" w:author="China Telecom" w:date="2024-05-27T09:54:00Z" w16du:dateUtc="2024-05-27T01:54:00Z">
              <w:rPr>
                <w:highlight w:val="cyan"/>
                <w:lang w:val="en-US"/>
              </w:rPr>
            </w:rPrChange>
          </w:rPr>
          <w:t>Editor</w:t>
        </w:r>
        <w:r w:rsidRPr="00362DC0">
          <w:rPr>
            <w:rFonts w:hint="eastAsia"/>
            <w:lang w:val="en-US"/>
            <w:rPrChange w:id="599" w:author="China Telecom" w:date="2024-05-27T09:54:00Z" w16du:dateUtc="2024-05-27T01:54:00Z">
              <w:rPr>
                <w:rFonts w:hint="eastAsia"/>
                <w:highlight w:val="cyan"/>
                <w:lang w:val="en-US"/>
              </w:rPr>
            </w:rPrChange>
          </w:rPr>
          <w:t>’</w:t>
        </w:r>
        <w:r w:rsidRPr="00362DC0">
          <w:rPr>
            <w:lang w:val="en-US"/>
            <w:rPrChange w:id="600" w:author="China Telecom" w:date="2024-05-27T09:54:00Z" w16du:dateUtc="2024-05-27T01:54:00Z">
              <w:rPr>
                <w:highlight w:val="cyan"/>
                <w:lang w:val="en-US"/>
              </w:rPr>
            </w:rPrChange>
          </w:rPr>
          <w:t>s Note: How the solution protects the path information during the discovery of multi-hop U2N relay is FFS.</w:t>
        </w:r>
      </w:ins>
    </w:p>
    <w:bookmarkEnd w:id="593"/>
    <w:p w14:paraId="0A636D17" w14:textId="77777777" w:rsidR="00362DC0" w:rsidRPr="00C524C0" w:rsidRDefault="00362DC0" w:rsidP="00362DC0">
      <w:pPr>
        <w:pStyle w:val="EditorsNote"/>
        <w:rPr>
          <w:ins w:id="601" w:author="China Telecom" w:date="2024-05-27T09:54:00Z" w16du:dateUtc="2024-05-27T01:54:00Z"/>
        </w:rPr>
      </w:pPr>
      <w:ins w:id="602" w:author="China Telecom" w:date="2024-05-27T09:54:00Z" w16du:dateUtc="2024-05-27T01:54:00Z">
        <w:r w:rsidRPr="00362DC0">
          <w:rPr>
            <w:rPrChange w:id="603" w:author="China Telecom" w:date="2024-05-27T09:54:00Z" w16du:dateUtc="2024-05-27T01:54:00Z">
              <w:rPr>
                <w:highlight w:val="yellow"/>
              </w:rPr>
            </w:rPrChange>
          </w:rPr>
          <w:t>Editor’s Note:</w:t>
        </w:r>
        <w:r w:rsidRPr="00362DC0">
          <w:rPr>
            <w:lang w:eastAsia="zh-CN"/>
            <w:rPrChange w:id="604" w:author="China Telecom" w:date="2024-05-27T09:54:00Z" w16du:dateUtc="2024-05-27T01:54:00Z">
              <w:rPr>
                <w:highlight w:val="yellow"/>
                <w:lang w:eastAsia="zh-CN"/>
              </w:rPr>
            </w:rPrChange>
          </w:rPr>
          <w:t xml:space="preserve"> </w:t>
        </w:r>
        <w:bookmarkEnd w:id="588"/>
        <w:r w:rsidRPr="002B56A9">
          <w:rPr>
            <w:rFonts w:eastAsia="Times New Roman"/>
            <w:color w:val="000000"/>
            <w:lang w:val="en-US"/>
            <w:rPrChange w:id="605" w:author="China Telecom" w:date="2024-05-27T11:19:00Z" w16du:dateUtc="2024-05-27T03:19:00Z">
              <w:rPr>
                <w:rFonts w:eastAsia="Times New Roman"/>
                <w:color w:val="000000"/>
                <w:highlight w:val="yellow"/>
                <w:lang w:val="zh-CN"/>
              </w:rPr>
            </w:rPrChange>
          </w:rPr>
          <w:t>The reason for the two sets of security material and additional information protection based on intermediate relay discovery security materials is FFS.</w:t>
        </w:r>
      </w:ins>
    </w:p>
    <w:p w14:paraId="72ADDAE7" w14:textId="72E17FBA" w:rsidR="008363DF" w:rsidRDefault="008363DF" w:rsidP="008363DF">
      <w:pPr>
        <w:pStyle w:val="Heading3"/>
        <w:rPr>
          <w:ins w:id="606" w:author="China Telecom" w:date="2024-05-27T09:55:00Z" w16du:dateUtc="2024-05-27T01:55:00Z"/>
        </w:rPr>
      </w:pPr>
      <w:bookmarkStart w:id="607" w:name="_Toc167701263"/>
      <w:ins w:id="608" w:author="China Telecom" w:date="2024-05-27T09:42:00Z" w16du:dateUtc="2024-05-27T01:42:00Z">
        <w:r>
          <w:t>6.</w:t>
        </w:r>
      </w:ins>
      <w:ins w:id="609" w:author="China Telecom" w:date="2024-05-27T09:55:00Z" w16du:dateUtc="2024-05-27T01:55:00Z">
        <w:r w:rsidR="00362DC0">
          <w:rPr>
            <w:rFonts w:hint="eastAsia"/>
            <w:lang w:eastAsia="zh-CN"/>
          </w:rPr>
          <w:t>2</w:t>
        </w:r>
      </w:ins>
      <w:ins w:id="610" w:author="China Telecom" w:date="2024-05-27T09:42:00Z" w16du:dateUtc="2024-05-27T01:42:00Z">
        <w:r>
          <w:t>.2</w:t>
        </w:r>
        <w:r>
          <w:tab/>
          <w:t>Solution details</w:t>
        </w:r>
      </w:ins>
      <w:bookmarkEnd w:id="607"/>
    </w:p>
    <w:p w14:paraId="69387E3C" w14:textId="77777777" w:rsidR="00362DC0" w:rsidRDefault="00362DC0" w:rsidP="00362DC0">
      <w:pPr>
        <w:rPr>
          <w:ins w:id="611" w:author="China Telecom" w:date="2024-05-27T09:55:00Z" w16du:dateUtc="2024-05-27T01:55:00Z"/>
          <w:lang w:eastAsia="zh-CN"/>
        </w:rPr>
      </w:pPr>
      <w:ins w:id="612" w:author="China Telecom" w:date="2024-05-27T09:55:00Z" w16du:dateUtc="2024-05-27T01:55:00Z">
        <w:r>
          <w:rPr>
            <w:lang w:eastAsia="zh-CN"/>
          </w:rPr>
          <w:t>The security procedure for multiple hop 5G ProSe UE-to-Network Relay Discovery with Model A is described as follows.</w:t>
        </w:r>
      </w:ins>
    </w:p>
    <w:bookmarkStart w:id="613" w:name="_Hlk134042350"/>
    <w:p w14:paraId="374FBD2E" w14:textId="77777777" w:rsidR="00362DC0" w:rsidRDefault="00362DC0" w:rsidP="00362DC0">
      <w:pPr>
        <w:pStyle w:val="TH"/>
        <w:rPr>
          <w:ins w:id="614" w:author="China Telecom" w:date="2024-05-27T09:55:00Z" w16du:dateUtc="2024-05-27T01:55:00Z"/>
        </w:rPr>
      </w:pPr>
      <w:ins w:id="615" w:author="China Telecom" w:date="2024-05-27T09:55:00Z" w16du:dateUtc="2024-05-27T01:55:00Z">
        <w:r w:rsidRPr="009C5779">
          <w:object w:dxaOrig="14810" w:dyaOrig="6380" w14:anchorId="0549546D">
            <v:shape id="_x0000_i1029" type="#_x0000_t75" style="width:498.6pt;height:213pt" o:ole="">
              <v:imagedata r:id="rId19" o:title=""/>
            </v:shape>
            <o:OLEObject Type="Embed" ProgID="Visio.Drawing.11" ShapeID="_x0000_i1029" DrawAspect="Content" ObjectID="_1778314201" r:id="rId20"/>
          </w:object>
        </w:r>
      </w:ins>
      <w:bookmarkEnd w:id="613"/>
    </w:p>
    <w:p w14:paraId="09197172" w14:textId="72DA3EB4" w:rsidR="00362DC0" w:rsidRPr="00BC5BED" w:rsidRDefault="00362DC0" w:rsidP="00362DC0">
      <w:pPr>
        <w:pStyle w:val="TF"/>
        <w:rPr>
          <w:ins w:id="616" w:author="China Telecom" w:date="2024-05-27T09:55:00Z" w16du:dateUtc="2024-05-27T01:55:00Z"/>
        </w:rPr>
      </w:pPr>
      <w:ins w:id="617" w:author="China Telecom" w:date="2024-05-27T09:55:00Z" w16du:dateUtc="2024-05-27T01:55:00Z">
        <w:r w:rsidRPr="00BC5BED">
          <w:t>Figure 6.</w:t>
        </w:r>
        <w:r>
          <w:rPr>
            <w:rFonts w:hint="eastAsia"/>
            <w:lang w:eastAsia="zh-CN"/>
          </w:rPr>
          <w:t>2</w:t>
        </w:r>
        <w:r>
          <w:t>.2</w:t>
        </w:r>
        <w:r w:rsidRPr="00BC5BED">
          <w:t>-1: Example Model A Discovery operation supporting multi-hop UE-to-Network Relay</w:t>
        </w:r>
      </w:ins>
    </w:p>
    <w:p w14:paraId="3021CCD3" w14:textId="77777777" w:rsidR="00362DC0" w:rsidRDefault="00362DC0" w:rsidP="00362DC0">
      <w:pPr>
        <w:pStyle w:val="B1"/>
        <w:rPr>
          <w:ins w:id="618" w:author="China Telecom" w:date="2024-05-27T09:55:00Z" w16du:dateUtc="2024-05-27T01:55:00Z"/>
        </w:rPr>
      </w:pPr>
      <w:ins w:id="619" w:author="China Telecom" w:date="2024-05-27T09:55:00Z" w16du:dateUtc="2024-05-27T01:55:00Z">
        <w:r>
          <w:t>0a.</w:t>
        </w:r>
        <w:r>
          <w:tab/>
          <w:t>The announcing 5G ProSe U2N is provisioned with the relay discovery security materials</w:t>
        </w:r>
        <w:r w:rsidRPr="00781D71">
          <w:t xml:space="preserve"> </w:t>
        </w:r>
        <w:r>
          <w:t xml:space="preserve">from its HPLMN </w:t>
        </w:r>
        <w:r w:rsidRPr="00781D71">
          <w:t xml:space="preserve">as </w:t>
        </w:r>
        <w:r>
          <w:t>specified in clause 6.1.3.2.2</w:t>
        </w:r>
        <w:r w:rsidRPr="00781D71">
          <w:t>.1</w:t>
        </w:r>
        <w:r>
          <w:t xml:space="preserve"> of TS 33.503[5]. </w:t>
        </w:r>
      </w:ins>
    </w:p>
    <w:p w14:paraId="1BBB8D27" w14:textId="77777777" w:rsidR="00362DC0" w:rsidRDefault="00362DC0" w:rsidP="00362DC0">
      <w:pPr>
        <w:pStyle w:val="B1"/>
        <w:ind w:firstLine="0"/>
        <w:rPr>
          <w:ins w:id="620" w:author="China Telecom" w:date="2024-05-27T09:55:00Z" w16du:dateUtc="2024-05-27T01:55:00Z"/>
        </w:rPr>
      </w:pPr>
      <w:ins w:id="621" w:author="China Telecom" w:date="2024-05-27T09:55:00Z" w16du:dateUtc="2024-05-27T01:55:00Z">
        <w:r>
          <w:t>The intermediate 5G ProSe U2N(s) and the remote UE are provisioned with the relay discovery security materials associated with announcing U2N as Monitoring UE</w:t>
        </w:r>
        <w:r w:rsidRPr="00781D71">
          <w:t xml:space="preserve"> as </w:t>
        </w:r>
        <w:r>
          <w:t>specified in clause 6.1.3.2.2</w:t>
        </w:r>
        <w:r w:rsidRPr="00781D71">
          <w:t>.1</w:t>
        </w:r>
        <w:r>
          <w:t xml:space="preserve"> of TS 33.503[5].</w:t>
        </w:r>
      </w:ins>
    </w:p>
    <w:p w14:paraId="0522C420" w14:textId="77777777" w:rsidR="00362DC0" w:rsidRPr="00EB163E" w:rsidRDefault="00362DC0" w:rsidP="00362DC0">
      <w:pPr>
        <w:pStyle w:val="B1"/>
        <w:ind w:left="644"/>
        <w:rPr>
          <w:ins w:id="622" w:author="China Telecom" w:date="2024-05-27T09:55:00Z" w16du:dateUtc="2024-05-27T01:55:00Z"/>
        </w:rPr>
      </w:pPr>
      <w:ins w:id="623" w:author="China Telecom" w:date="2024-05-27T09:55:00Z" w16du:dateUtc="2024-05-27T01:55:00Z">
        <w:r w:rsidRPr="004F710E">
          <w:t>NOTE: The intermediate U2N needs to be provisioned with U2N discovery security material to understand RSC being announced by the</w:t>
        </w:r>
        <w:r w:rsidRPr="001C7DAB">
          <w:t xml:space="preserve"> Announcing U2N.</w:t>
        </w:r>
      </w:ins>
    </w:p>
    <w:p w14:paraId="21CAA085" w14:textId="77777777" w:rsidR="00362DC0" w:rsidRDefault="00362DC0" w:rsidP="00362DC0">
      <w:pPr>
        <w:pStyle w:val="B1"/>
        <w:rPr>
          <w:ins w:id="624" w:author="China Telecom" w:date="2024-05-27T09:55:00Z" w16du:dateUtc="2024-05-27T01:55:00Z"/>
        </w:rPr>
      </w:pPr>
      <w:ins w:id="625" w:author="China Telecom" w:date="2024-05-27T09:55:00Z" w16du:dateUtc="2024-05-27T01:55:00Z">
        <w:r w:rsidRPr="00EB163E">
          <w:t>0b.</w:t>
        </w:r>
        <w:r w:rsidRPr="00EB163E">
          <w:tab/>
          <w:t xml:space="preserve">The 5G ProSe intermediate U2N UE (e.g. U2N #1,  U2N #2) </w:t>
        </w:r>
        <w:r>
          <w:t>is</w:t>
        </w:r>
        <w:r w:rsidRPr="00EB163E">
          <w:t xml:space="preserve"> also provisioned with the</w:t>
        </w:r>
        <w:r>
          <w:t xml:space="preserve"> </w:t>
        </w:r>
        <w:r w:rsidRPr="00DA4191">
          <w:t xml:space="preserve">intermediate </w:t>
        </w:r>
        <w:r w:rsidRPr="00EB163E">
          <w:t xml:space="preserve">relay discovery security material used for </w:t>
        </w:r>
        <w:r>
          <w:t>protection of the forwarded</w:t>
        </w:r>
        <w:r w:rsidRPr="00EB163E">
          <w:t xml:space="preserve"> announcement message from its own HPLMN, acting as announcing UE as specified in clause 6.1.3.2.2.1 of TS 33.503</w:t>
        </w:r>
        <w:r>
          <w:t xml:space="preserve"> [5]</w:t>
        </w:r>
        <w:r w:rsidRPr="00EB163E">
          <w:t xml:space="preserve">. </w:t>
        </w:r>
      </w:ins>
    </w:p>
    <w:p w14:paraId="757CDE30" w14:textId="77777777" w:rsidR="00362DC0" w:rsidRPr="00EB163E" w:rsidRDefault="00362DC0" w:rsidP="00362DC0">
      <w:pPr>
        <w:pStyle w:val="B1"/>
        <w:ind w:firstLine="0"/>
        <w:rPr>
          <w:ins w:id="626" w:author="China Telecom" w:date="2024-05-27T09:55:00Z" w16du:dateUtc="2024-05-27T01:55:00Z"/>
        </w:rPr>
      </w:pPr>
      <w:ins w:id="627" w:author="China Telecom" w:date="2024-05-27T09:55:00Z" w16du:dateUtc="2024-05-27T01:55:00Z">
        <w:r w:rsidRPr="00EB163E">
          <w:t xml:space="preserve">The 5G ProSe intermediate U2N and the remote UE are also provisioned with the intermediate relay discovery security materials associated with the neighbouring </w:t>
        </w:r>
        <w:r>
          <w:t>i</w:t>
        </w:r>
        <w:r w:rsidRPr="00EB163E">
          <w:t>ntermediate U2Ns, acting as Monitoring UE as specified in clause 6.1.3.2.2.1 of TS 33.503</w:t>
        </w:r>
        <w:r>
          <w:t xml:space="preserve"> [5]</w:t>
        </w:r>
        <w:r w:rsidRPr="00EB163E">
          <w:t>.</w:t>
        </w:r>
      </w:ins>
    </w:p>
    <w:p w14:paraId="5264C967" w14:textId="77777777" w:rsidR="00362DC0" w:rsidRPr="00EB163E" w:rsidRDefault="00362DC0" w:rsidP="00362DC0">
      <w:pPr>
        <w:pStyle w:val="B1"/>
        <w:numPr>
          <w:ilvl w:val="0"/>
          <w:numId w:val="12"/>
        </w:numPr>
        <w:rPr>
          <w:ins w:id="628" w:author="China Telecom" w:date="2024-05-27T09:55:00Z" w16du:dateUtc="2024-05-27T01:55:00Z"/>
        </w:rPr>
      </w:pPr>
      <w:ins w:id="629" w:author="China Telecom" w:date="2024-05-27T09:55:00Z" w16du:dateUtc="2024-05-27T01:55:00Z">
        <w:r w:rsidRPr="00EB163E">
          <w:t xml:space="preserve"> The announcing U2N reuses the 5G ProSe UE-to-Network Relay Discovery Announcement message as specified in clause 6.1.3.2.2.1 of TS 33.503</w:t>
        </w:r>
        <w:r>
          <w:t xml:space="preserve"> [5]</w:t>
        </w:r>
        <w:r w:rsidRPr="00EB163E">
          <w:t xml:space="preserve"> with the additional information (e.g. hop count) required for multi-hop U2N relay and protects the message with relay discovery security material</w:t>
        </w:r>
        <w:r>
          <w:t xml:space="preserve"> </w:t>
        </w:r>
        <w:r w:rsidRPr="00EB163E">
          <w:t>obtained</w:t>
        </w:r>
        <w:r>
          <w:t xml:space="preserve"> </w:t>
        </w:r>
        <w:r w:rsidRPr="00EB163E">
          <w:t>from step 0a.</w:t>
        </w:r>
      </w:ins>
    </w:p>
    <w:p w14:paraId="7F8F58E5" w14:textId="77777777" w:rsidR="00362DC0" w:rsidRPr="00EB163E" w:rsidRDefault="00362DC0" w:rsidP="00362DC0">
      <w:pPr>
        <w:pStyle w:val="B1"/>
        <w:numPr>
          <w:ilvl w:val="0"/>
          <w:numId w:val="12"/>
        </w:numPr>
        <w:rPr>
          <w:ins w:id="630" w:author="China Telecom" w:date="2024-05-27T09:55:00Z" w16du:dateUtc="2024-05-27T01:55:00Z"/>
          <w:lang w:eastAsia="ko-KR"/>
        </w:rPr>
      </w:pPr>
      <w:ins w:id="631" w:author="China Telecom" w:date="2024-05-27T09:55:00Z" w16du:dateUtc="2024-05-27T01:55:00Z">
        <w:r w:rsidRPr="00EB163E">
          <w:rPr>
            <w:lang w:eastAsia="ko-KR"/>
          </w:rPr>
          <w:t xml:space="preserve"> The </w:t>
        </w:r>
        <w:r w:rsidRPr="00EB163E">
          <w:t>intermediate U2N #1 receive</w:t>
        </w:r>
        <w:r>
          <w:t>s</w:t>
        </w:r>
        <w:r w:rsidRPr="00EB163E">
          <w:t xml:space="preserve"> the protected announcement message, obtains the RSC and </w:t>
        </w:r>
        <w:r>
          <w:t xml:space="preserve">verifies </w:t>
        </w:r>
        <w:r w:rsidRPr="00EB163E">
          <w:t xml:space="preserve">the Announcement message based on the relay discovery security material associated with the announcing U2N obtained from step 0a. If the verification is successful, the intermediate U2N #1 updates the hop information (e.g. hop count) and forwards the original Announcement message with the additional information (e.g. updated hop count). The </w:t>
        </w:r>
        <w:r>
          <w:t>forwarded</w:t>
        </w:r>
        <w:r w:rsidRPr="00EB163E">
          <w:t xml:space="preserve"> </w:t>
        </w:r>
        <w:r>
          <w:t>message</w:t>
        </w:r>
        <w:r w:rsidRPr="00EB163E">
          <w:t xml:space="preserve"> is protected by the intermediate relay discovery security material that the intermediate U2N #1 obtained from its HPLMN from step 0b.</w:t>
        </w:r>
      </w:ins>
    </w:p>
    <w:p w14:paraId="39523949" w14:textId="77777777" w:rsidR="00362DC0" w:rsidRDefault="00362DC0" w:rsidP="00362DC0">
      <w:pPr>
        <w:pStyle w:val="B1"/>
        <w:numPr>
          <w:ilvl w:val="0"/>
          <w:numId w:val="12"/>
        </w:numPr>
        <w:rPr>
          <w:ins w:id="632" w:author="China Telecom" w:date="2024-05-27T09:55:00Z" w16du:dateUtc="2024-05-27T01:55:00Z"/>
          <w:lang w:eastAsia="ko-KR"/>
        </w:rPr>
      </w:pPr>
      <w:ins w:id="633" w:author="China Telecom" w:date="2024-05-27T09:55:00Z" w16du:dateUtc="2024-05-27T01:55:00Z">
        <w:r w:rsidRPr="00EB163E">
          <w:rPr>
            <w:lang w:eastAsia="ko-KR"/>
          </w:rPr>
          <w:t xml:space="preserve"> The </w:t>
        </w:r>
        <w:r w:rsidRPr="00EB163E">
          <w:t xml:space="preserve">intermediate U2N #2 received the protected message, obtains the RSC and verifies the original Announcement message based on the relay discovery security material associated with the announcing U2N obtained from step 0a and the additional information based on intermediate relay discovery security material associated with the intermediate U2N #1 which was obtained from step 0b. If the verification is successful, the intermediate U2N #2 updates the hop information (e.g. hop count) and forwards the original Announcement message with the additional information (e.g. updated hop count). The </w:t>
        </w:r>
        <w:r>
          <w:t>forwarded</w:t>
        </w:r>
        <w:r w:rsidRPr="00EB163E">
          <w:t xml:space="preserve"> </w:t>
        </w:r>
        <w:r>
          <w:t>message</w:t>
        </w:r>
        <w:r w:rsidRPr="00EB163E">
          <w:t xml:space="preserve"> is protected by the intermediate relay discovery security material that the intermediate U2N #2 obtained from its HPLMN from step 0b.</w:t>
        </w:r>
      </w:ins>
    </w:p>
    <w:p w14:paraId="3445CAD6" w14:textId="0C785C96" w:rsidR="00362DC0" w:rsidRPr="00362DC0" w:rsidRDefault="00362DC0">
      <w:pPr>
        <w:pStyle w:val="B1"/>
        <w:rPr>
          <w:ins w:id="634" w:author="China Telecom" w:date="2024-05-27T09:42:00Z" w16du:dateUtc="2024-05-27T01:42:00Z"/>
        </w:rPr>
        <w:pPrChange w:id="635" w:author="China Telecom" w:date="2024-05-27T09:56:00Z" w16du:dateUtc="2024-05-27T01:56:00Z">
          <w:pPr>
            <w:pStyle w:val="Heading3"/>
          </w:pPr>
        </w:pPrChange>
      </w:pPr>
      <w:ins w:id="636" w:author="China Telecom" w:date="2024-05-27T09:55:00Z" w16du:dateUtc="2024-05-27T01:55:00Z">
        <w:r>
          <w:rPr>
            <w:rFonts w:hint="eastAsia"/>
            <w:lang w:eastAsia="zh-CN"/>
          </w:rPr>
          <w:t>4</w:t>
        </w:r>
        <w:r w:rsidRPr="00C0007C">
          <w:t>.</w:t>
        </w:r>
        <w:r>
          <w:tab/>
          <w:t>On receiving the Announcement message from the i</w:t>
        </w:r>
        <w:r w:rsidRPr="0038256B">
          <w:t>ntermediate U2N</w:t>
        </w:r>
        <w:r>
          <w:t xml:space="preserve"> #2 , t</w:t>
        </w:r>
        <w:r w:rsidRPr="00C0007C">
          <w:t xml:space="preserve">he </w:t>
        </w:r>
        <w:r>
          <w:t>monitoring 5G ProSe Remote UE</w:t>
        </w:r>
        <w:r w:rsidRPr="00C0007C">
          <w:t xml:space="preserve"> </w:t>
        </w:r>
        <w:r>
          <w:t>verifies</w:t>
        </w:r>
        <w:r w:rsidRPr="00C0007C">
          <w:t xml:space="preserve"> the received Announcement message using the </w:t>
        </w:r>
        <w:r w:rsidRPr="003622E3">
          <w:t>relay discovery security material</w:t>
        </w:r>
        <w:r w:rsidRPr="005F05B5">
          <w:t xml:space="preserve"> </w:t>
        </w:r>
        <w:r>
          <w:t>associated with the announcing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2 which was obtained from step 0b. If the verification is </w:t>
        </w:r>
        <w:r>
          <w:lastRenderedPageBreak/>
          <w:t>successful, the</w:t>
        </w:r>
        <w:r w:rsidRPr="00C0007C">
          <w:t xml:space="preserve"> </w:t>
        </w:r>
        <w:r>
          <w:t>monitoring 5G ProSe Remote UE</w:t>
        </w:r>
        <w:r w:rsidRPr="00C0007C">
          <w:t xml:space="preserve"> </w:t>
        </w:r>
        <w:r>
          <w:t>shall process</w:t>
        </w:r>
        <w:r w:rsidRPr="00C0007C">
          <w:t xml:space="preserve"> the </w:t>
        </w:r>
        <w:r>
          <w:t>relay announcement message as specified in clause 6.1.3.2.2</w:t>
        </w:r>
        <w:r w:rsidRPr="00781D71">
          <w:t>.1</w:t>
        </w:r>
        <w:r>
          <w:t xml:space="preserve"> of TS 33.503[5].</w:t>
        </w:r>
      </w:ins>
    </w:p>
    <w:p w14:paraId="12B3B347" w14:textId="6A03CF2E" w:rsidR="008363DF" w:rsidRDefault="008363DF" w:rsidP="008363DF">
      <w:pPr>
        <w:pStyle w:val="Heading3"/>
        <w:rPr>
          <w:ins w:id="637" w:author="China Telecom" w:date="2024-05-27T09:42:00Z" w16du:dateUtc="2024-05-27T01:42:00Z"/>
        </w:rPr>
      </w:pPr>
      <w:bookmarkStart w:id="638" w:name="_Toc167701264"/>
      <w:ins w:id="639" w:author="China Telecom" w:date="2024-05-27T09:42:00Z" w16du:dateUtc="2024-05-27T01:42:00Z">
        <w:r>
          <w:t>6.</w:t>
        </w:r>
      </w:ins>
      <w:ins w:id="640" w:author="China Telecom" w:date="2024-05-27T09:56:00Z" w16du:dateUtc="2024-05-27T01:56:00Z">
        <w:r w:rsidR="00362DC0">
          <w:rPr>
            <w:rFonts w:hint="eastAsia"/>
            <w:lang w:eastAsia="zh-CN"/>
          </w:rPr>
          <w:t>2</w:t>
        </w:r>
      </w:ins>
      <w:ins w:id="641" w:author="China Telecom" w:date="2024-05-27T09:42:00Z" w16du:dateUtc="2024-05-27T01:42:00Z">
        <w:r>
          <w:t>.3</w:t>
        </w:r>
        <w:r>
          <w:tab/>
          <w:t>Evaluation</w:t>
        </w:r>
        <w:bookmarkEnd w:id="638"/>
      </w:ins>
    </w:p>
    <w:p w14:paraId="12F158E0" w14:textId="77777777" w:rsidR="008363DF" w:rsidRPr="008363DF" w:rsidRDefault="008363DF" w:rsidP="008363DF">
      <w:pPr>
        <w:pStyle w:val="EditorsNote"/>
        <w:rPr>
          <w:ins w:id="642" w:author="China Telecom" w:date="2024-05-27T09:42:00Z" w16du:dateUtc="2024-05-27T01:42:00Z"/>
        </w:rPr>
      </w:pPr>
      <w:ins w:id="643" w:author="China Telecom" w:date="2024-05-27T09:42:00Z" w16du:dateUtc="2024-05-27T01:42:00Z">
        <w:r>
          <w:t>Editor’s Note: Each solution should motivate how the potential security requirements of the key issues being addressed are fulfilled.</w:t>
        </w:r>
      </w:ins>
    </w:p>
    <w:p w14:paraId="09F06F63" w14:textId="0F1E8608" w:rsidR="008363DF" w:rsidRDefault="008363DF" w:rsidP="008363DF">
      <w:pPr>
        <w:pStyle w:val="Heading2"/>
        <w:rPr>
          <w:ins w:id="644" w:author="China Telecom" w:date="2024-05-27T09:42:00Z" w16du:dateUtc="2024-05-27T01:42:00Z"/>
        </w:rPr>
      </w:pPr>
      <w:bookmarkStart w:id="645" w:name="_Toc167701265"/>
      <w:ins w:id="646" w:author="China Telecom" w:date="2024-05-27T09:42:00Z" w16du:dateUtc="2024-05-27T01:42:00Z">
        <w:r>
          <w:t>6.</w:t>
        </w:r>
      </w:ins>
      <w:ins w:id="647" w:author="China Telecom" w:date="2024-05-27T09:56:00Z" w16du:dateUtc="2024-05-27T01:56:00Z">
        <w:r w:rsidR="00362DC0">
          <w:rPr>
            <w:rFonts w:hint="eastAsia"/>
            <w:lang w:eastAsia="zh-CN"/>
          </w:rPr>
          <w:t>3</w:t>
        </w:r>
      </w:ins>
      <w:ins w:id="648" w:author="China Telecom" w:date="2024-05-27T09:42:00Z" w16du:dateUtc="2024-05-27T01:42:00Z">
        <w:r>
          <w:tab/>
          <w:t>Solution #</w:t>
        </w:r>
      </w:ins>
      <w:ins w:id="649" w:author="China Telecom" w:date="2024-05-27T10:11:00Z" w16du:dateUtc="2024-05-27T02:11:00Z">
        <w:r w:rsidR="000938B0">
          <w:rPr>
            <w:rFonts w:hint="eastAsia"/>
            <w:lang w:eastAsia="zh-CN"/>
          </w:rPr>
          <w:t>3</w:t>
        </w:r>
      </w:ins>
      <w:ins w:id="650" w:author="China Telecom" w:date="2024-05-27T09:42:00Z" w16du:dateUtc="2024-05-27T01:42:00Z">
        <w:r>
          <w:t xml:space="preserve">: </w:t>
        </w:r>
      </w:ins>
      <w:ins w:id="651" w:author="China Telecom" w:date="2024-05-27T09:56:00Z" w16du:dateUtc="2024-05-27T01:56:00Z">
        <w:r w:rsidR="00362DC0">
          <w:rPr>
            <w:lang w:eastAsia="ko-KR"/>
          </w:rPr>
          <w:t xml:space="preserve">Security of </w:t>
        </w:r>
        <w:r w:rsidR="00362DC0" w:rsidRPr="00233754">
          <w:rPr>
            <w:lang w:eastAsia="ko-KR"/>
          </w:rPr>
          <w:t>multi</w:t>
        </w:r>
        <w:r w:rsidR="00362DC0">
          <w:rPr>
            <w:lang w:eastAsia="ko-KR"/>
          </w:rPr>
          <w:t>-</w:t>
        </w:r>
        <w:r w:rsidR="00362DC0" w:rsidRPr="00233754">
          <w:rPr>
            <w:lang w:eastAsia="ko-KR"/>
          </w:rPr>
          <w:t>hop UE-to-Network Relay discovery</w:t>
        </w:r>
        <w:r w:rsidR="00362DC0">
          <w:rPr>
            <w:lang w:eastAsia="ko-KR"/>
          </w:rPr>
          <w:t xml:space="preserve"> Model B</w:t>
        </w:r>
      </w:ins>
      <w:bookmarkEnd w:id="645"/>
    </w:p>
    <w:p w14:paraId="67EDDBB0" w14:textId="3B12662C" w:rsidR="008363DF" w:rsidRDefault="008363DF" w:rsidP="008363DF">
      <w:pPr>
        <w:pStyle w:val="Heading3"/>
        <w:rPr>
          <w:ins w:id="652" w:author="China Telecom" w:date="2024-05-27T09:42:00Z" w16du:dateUtc="2024-05-27T01:42:00Z"/>
        </w:rPr>
      </w:pPr>
      <w:bookmarkStart w:id="653" w:name="_Toc167701266"/>
      <w:ins w:id="654" w:author="China Telecom" w:date="2024-05-27T09:42:00Z" w16du:dateUtc="2024-05-27T01:42:00Z">
        <w:r>
          <w:t>6.</w:t>
        </w:r>
      </w:ins>
      <w:ins w:id="655" w:author="China Telecom" w:date="2024-05-27T09:56:00Z" w16du:dateUtc="2024-05-27T01:56:00Z">
        <w:r w:rsidR="00362DC0">
          <w:rPr>
            <w:rFonts w:hint="eastAsia"/>
            <w:lang w:eastAsia="zh-CN"/>
          </w:rPr>
          <w:t>3</w:t>
        </w:r>
      </w:ins>
      <w:ins w:id="656" w:author="China Telecom" w:date="2024-05-27T09:42:00Z" w16du:dateUtc="2024-05-27T01:42:00Z">
        <w:r>
          <w:t>.1</w:t>
        </w:r>
        <w:r>
          <w:tab/>
          <w:t>Introduction</w:t>
        </w:r>
        <w:bookmarkEnd w:id="653"/>
      </w:ins>
    </w:p>
    <w:p w14:paraId="5E5B508F" w14:textId="77777777" w:rsidR="00362DC0" w:rsidRDefault="00362DC0" w:rsidP="00362DC0">
      <w:pPr>
        <w:rPr>
          <w:ins w:id="657" w:author="China Telecom" w:date="2024-05-27T09:56:00Z" w16du:dateUtc="2024-05-27T01:56:00Z"/>
        </w:rPr>
      </w:pPr>
      <w:ins w:id="658" w:author="China Telecom" w:date="2024-05-27T09:56:00Z" w16du:dateUtc="2024-05-27T01:56:00Z">
        <w:r w:rsidRPr="008B3261">
          <w:t>This solution addresses key issue</w:t>
        </w:r>
        <w:r>
          <w:t xml:space="preserve"> </w:t>
        </w:r>
        <w:r w:rsidRPr="00A83389">
          <w:t>#1: Security for multi-hop UE-to-Network Relay</w:t>
        </w:r>
        <w:r w:rsidRPr="008B3261">
          <w:rPr>
            <w:lang w:eastAsia="zh-CN"/>
          </w:rPr>
          <w:t>.</w:t>
        </w:r>
        <w:r w:rsidRPr="008B3261">
          <w:t xml:space="preserve"> </w:t>
        </w:r>
      </w:ins>
    </w:p>
    <w:p w14:paraId="702E6FEA" w14:textId="77777777" w:rsidR="00362DC0" w:rsidRDefault="00362DC0" w:rsidP="00362DC0">
      <w:pPr>
        <w:rPr>
          <w:ins w:id="659" w:author="China Telecom" w:date="2024-05-27T09:56:00Z" w16du:dateUtc="2024-05-27T01:56:00Z"/>
        </w:rPr>
      </w:pPr>
      <w:ins w:id="660" w:author="China Telecom" w:date="2024-05-27T09:56:00Z" w16du:dateUtc="2024-05-27T01:56:00Z">
        <w:r>
          <w:t xml:space="preserve">The discoveree 5G ProSe U2N and the discoverer 5G ProSe Remote UE performs protected relay discovery as specified in </w:t>
        </w:r>
        <w:bookmarkStart w:id="661" w:name="_Hlk161656678"/>
        <w:r>
          <w:t xml:space="preserve">clause 6.3.2.3.3 of TS 23.304[4] </w:t>
        </w:r>
        <w:bookmarkEnd w:id="661"/>
        <w:r>
          <w:t>and clause 6.1.3.2.2</w:t>
        </w:r>
        <w:r w:rsidRPr="00781D71">
          <w:t>.</w:t>
        </w:r>
        <w:r>
          <w:t xml:space="preserve">2 of TS 33.503[5].  </w:t>
        </w:r>
      </w:ins>
    </w:p>
    <w:p w14:paraId="40884869" w14:textId="77777777" w:rsidR="00362DC0" w:rsidRDefault="00362DC0" w:rsidP="00362DC0">
      <w:pPr>
        <w:rPr>
          <w:ins w:id="662" w:author="China Telecom" w:date="2024-05-27T09:56:00Z" w16du:dateUtc="2024-05-27T01:56:00Z"/>
        </w:rPr>
      </w:pPr>
      <w:ins w:id="663" w:author="China Telecom" w:date="2024-05-27T09:56:00Z" w16du:dateUtc="2024-05-27T01:56:00Z">
        <w:r>
          <w:t xml:space="preserve">The intermediate U2N can relay and forward the discovery </w:t>
        </w:r>
        <w:r w:rsidRPr="002E59A2">
          <w:t>Solicitation</w:t>
        </w:r>
        <w:r>
          <w:t>/</w:t>
        </w:r>
        <w:r w:rsidRPr="00CB5EC9">
          <w:rPr>
            <w:lang w:eastAsia="zh-CN"/>
          </w:rPr>
          <w:t>Response</w:t>
        </w:r>
        <w:r w:rsidRPr="002E59A2">
          <w:t xml:space="preserve"> </w:t>
        </w:r>
        <w:r>
          <w:t xml:space="preserve">messages sent by the discoveree 5G ProSe U2N and the discoverer 5G ProSe Remote UE. The intermediate U2N can additionally insert necessary information </w:t>
        </w:r>
        <w:r w:rsidRPr="001C7DAB">
          <w:t xml:space="preserve">(e.g. hop count) </w:t>
        </w:r>
        <w:r>
          <w:t xml:space="preserve">required to support multi-hop U2N relay in the forwarded messages. </w:t>
        </w:r>
      </w:ins>
    </w:p>
    <w:p w14:paraId="474ECD45" w14:textId="77777777" w:rsidR="00362DC0" w:rsidRPr="00EC0555" w:rsidRDefault="00362DC0" w:rsidP="00362DC0">
      <w:pPr>
        <w:rPr>
          <w:ins w:id="664" w:author="China Telecom" w:date="2024-05-27T09:56:00Z" w16du:dateUtc="2024-05-27T01:56:00Z"/>
        </w:rPr>
      </w:pPr>
      <w:ins w:id="665" w:author="China Telecom" w:date="2024-05-27T09:56:00Z" w16du:dateUtc="2024-05-27T01:56:00Z">
        <w:r>
          <w:t xml:space="preserve">To </w:t>
        </w:r>
        <w:r w:rsidRPr="00297052">
          <w:t>protect the integrity and/or confidentiality of the information inserted/updated by the intermediate U2N, the intermediate U2N needs to obtain also a set of relay discovery security material from its own HPLMN, called as intermediate relay discovery security material in this solution for brevity. So that the forwarded relay discovery messages contain both original relay discovery Solicitation/</w:t>
        </w:r>
        <w:r w:rsidRPr="00297052">
          <w:rPr>
            <w:lang w:eastAsia="zh-CN"/>
          </w:rPr>
          <w:t>Response</w:t>
        </w:r>
        <w:r w:rsidRPr="00297052">
          <w:t xml:space="preserve"> message protected by the relay discovery security material associated with the discoveree U2N</w:t>
        </w:r>
        <w:r>
          <w:t xml:space="preserve"> and also the additional information protected by the intermediate relay </w:t>
        </w:r>
        <w:r w:rsidRPr="00EC0555">
          <w:t>discovery security material associated with the intermediate U2N.</w:t>
        </w:r>
      </w:ins>
    </w:p>
    <w:p w14:paraId="3525A3D6" w14:textId="77777777" w:rsidR="00362DC0" w:rsidRPr="00EC0555" w:rsidRDefault="00362DC0" w:rsidP="00362DC0">
      <w:pPr>
        <w:pStyle w:val="B1"/>
        <w:ind w:left="644"/>
        <w:rPr>
          <w:ins w:id="666" w:author="China Telecom" w:date="2024-05-27T09:56:00Z" w16du:dateUtc="2024-05-27T01:56:00Z"/>
        </w:rPr>
      </w:pPr>
      <w:ins w:id="667" w:author="China Telecom" w:date="2024-05-27T09:56:00Z" w16du:dateUtc="2024-05-27T01:56:00Z">
        <w:r w:rsidRPr="00EC0555">
          <w:t>NOTE: The complete additional information (e.g. hop count) updated by the intermediate U2N that is required for multi-hop U2N relay is to be defined by SA2.</w:t>
        </w:r>
      </w:ins>
    </w:p>
    <w:p w14:paraId="000B256F" w14:textId="77777777" w:rsidR="00362DC0" w:rsidRDefault="00362DC0" w:rsidP="00362DC0">
      <w:pPr>
        <w:pStyle w:val="B1"/>
        <w:ind w:left="644"/>
        <w:rPr>
          <w:ins w:id="668" w:author="China Telecom" w:date="2024-05-27T09:56:00Z" w16du:dateUtc="2024-05-27T01:56:00Z"/>
        </w:rPr>
      </w:pPr>
      <w:ins w:id="669" w:author="China Telecom" w:date="2024-05-27T09:56:00Z" w16du:dateUtc="2024-05-27T01:56:00Z">
        <w:r w:rsidRPr="00EC0555">
          <w:t>NOTE: There could be one or more intermediate U2Ns in the discovery message path. The maximum number of intermediate U2N(s) in the path is to be defined by SA2. This solution shows only two intermediate U2Ns as example.</w:t>
        </w:r>
      </w:ins>
    </w:p>
    <w:p w14:paraId="46A7BAE3" w14:textId="77777777" w:rsidR="00362DC0" w:rsidRPr="00362DC0" w:rsidRDefault="00362DC0" w:rsidP="00362DC0">
      <w:pPr>
        <w:pStyle w:val="EditorsNote"/>
        <w:rPr>
          <w:ins w:id="670" w:author="China Telecom" w:date="2024-05-27T09:56:00Z" w16du:dateUtc="2024-05-27T01:56:00Z"/>
          <w:rPrChange w:id="671" w:author="China Telecom" w:date="2024-05-27T09:56:00Z" w16du:dateUtc="2024-05-27T01:56:00Z">
            <w:rPr>
              <w:ins w:id="672" w:author="China Telecom" w:date="2024-05-27T09:56:00Z" w16du:dateUtc="2024-05-27T01:56:00Z"/>
              <w:highlight w:val="yellow"/>
            </w:rPr>
          </w:rPrChange>
        </w:rPr>
      </w:pPr>
      <w:ins w:id="673" w:author="China Telecom" w:date="2024-05-27T09:56:00Z" w16du:dateUtc="2024-05-27T01:56:00Z">
        <w:r w:rsidRPr="00362DC0">
          <w:rPr>
            <w:rPrChange w:id="674" w:author="China Telecom" w:date="2024-05-27T09:56:00Z" w16du:dateUtc="2024-05-27T01:56:00Z">
              <w:rPr>
                <w:highlight w:val="yellow"/>
              </w:rPr>
            </w:rPrChange>
          </w:rPr>
          <w:t>Editor’s Note:</w:t>
        </w:r>
        <w:r w:rsidRPr="00362DC0">
          <w:rPr>
            <w:lang w:eastAsia="zh-CN"/>
            <w:rPrChange w:id="675" w:author="China Telecom" w:date="2024-05-27T09:56:00Z" w16du:dateUtc="2024-05-27T01:56:00Z">
              <w:rPr>
                <w:highlight w:val="yellow"/>
                <w:lang w:eastAsia="zh-CN"/>
              </w:rPr>
            </w:rPrChange>
          </w:rPr>
          <w:t xml:space="preserve"> </w:t>
        </w:r>
        <w:r w:rsidRPr="00362DC0">
          <w:rPr>
            <w:lang w:val="en-US"/>
            <w:rPrChange w:id="676" w:author="China Telecom" w:date="2024-05-27T09:56:00Z" w16du:dateUtc="2024-05-27T01:56:00Z">
              <w:rPr>
                <w:highlight w:val="yellow"/>
                <w:lang w:val="en-US"/>
              </w:rPr>
            </w:rPrChange>
          </w:rPr>
          <w:t>How to retrieve the corresponding relay discovery security material and the intermediate relay discovery security material is FFS.</w:t>
        </w:r>
      </w:ins>
    </w:p>
    <w:p w14:paraId="2BB96CB6" w14:textId="77777777" w:rsidR="00362DC0" w:rsidRPr="00362DC0" w:rsidRDefault="00362DC0" w:rsidP="00362DC0">
      <w:pPr>
        <w:pStyle w:val="EditorsNote"/>
        <w:rPr>
          <w:ins w:id="677" w:author="China Telecom" w:date="2024-05-27T09:56:00Z" w16du:dateUtc="2024-05-27T01:56:00Z"/>
          <w:lang w:val="en-US" w:eastAsia="zh-CN"/>
          <w:rPrChange w:id="678" w:author="China Telecom" w:date="2024-05-27T09:56:00Z" w16du:dateUtc="2024-05-27T01:56:00Z">
            <w:rPr>
              <w:ins w:id="679" w:author="China Telecom" w:date="2024-05-27T09:56:00Z" w16du:dateUtc="2024-05-27T01:56:00Z"/>
              <w:highlight w:val="cyan"/>
              <w:lang w:val="en-US" w:eastAsia="zh-CN"/>
            </w:rPr>
          </w:rPrChange>
        </w:rPr>
      </w:pPr>
      <w:ins w:id="680" w:author="China Telecom" w:date="2024-05-27T09:56:00Z" w16du:dateUtc="2024-05-27T01:56:00Z">
        <w:r w:rsidRPr="00362DC0">
          <w:rPr>
            <w:lang w:val="en-US"/>
            <w:rPrChange w:id="681" w:author="China Telecom" w:date="2024-05-27T09:56:00Z" w16du:dateUtc="2024-05-27T01:56:00Z">
              <w:rPr>
                <w:highlight w:val="cyan"/>
                <w:lang w:val="en-US"/>
              </w:rPr>
            </w:rPrChange>
          </w:rPr>
          <w:t>Editor</w:t>
        </w:r>
        <w:r w:rsidRPr="00362DC0">
          <w:rPr>
            <w:rFonts w:hint="eastAsia"/>
            <w:lang w:val="en-US"/>
            <w:rPrChange w:id="682" w:author="China Telecom" w:date="2024-05-27T09:56:00Z" w16du:dateUtc="2024-05-27T01:56:00Z">
              <w:rPr>
                <w:rFonts w:hint="eastAsia"/>
                <w:highlight w:val="cyan"/>
                <w:lang w:val="en-US"/>
              </w:rPr>
            </w:rPrChange>
          </w:rPr>
          <w:t>’</w:t>
        </w:r>
        <w:r w:rsidRPr="00362DC0">
          <w:rPr>
            <w:lang w:val="en-US"/>
            <w:rPrChange w:id="683" w:author="China Telecom" w:date="2024-05-27T09:56:00Z" w16du:dateUtc="2024-05-27T01:56:00Z">
              <w:rPr>
                <w:highlight w:val="cyan"/>
                <w:lang w:val="en-US"/>
              </w:rPr>
            </w:rPrChange>
          </w:rPr>
          <w:t>s Note: How the solution protects the path information during the discovery of multi-hop U2N relay is FFS.</w:t>
        </w:r>
      </w:ins>
    </w:p>
    <w:p w14:paraId="038C45DB" w14:textId="77777777" w:rsidR="00362DC0" w:rsidRPr="00404811" w:rsidRDefault="00362DC0" w:rsidP="00362DC0">
      <w:pPr>
        <w:pStyle w:val="EditorsNote"/>
        <w:rPr>
          <w:ins w:id="684" w:author="China Telecom" w:date="2024-05-27T09:56:00Z" w16du:dateUtc="2024-05-27T01:56:00Z"/>
          <w:lang w:eastAsia="zh-CN"/>
        </w:rPr>
      </w:pPr>
      <w:ins w:id="685" w:author="China Telecom" w:date="2024-05-27T09:56:00Z" w16du:dateUtc="2024-05-27T01:56:00Z">
        <w:r w:rsidRPr="00362DC0">
          <w:rPr>
            <w:rPrChange w:id="686" w:author="China Telecom" w:date="2024-05-27T09:56:00Z" w16du:dateUtc="2024-05-27T01:56:00Z">
              <w:rPr>
                <w:highlight w:val="yellow"/>
              </w:rPr>
            </w:rPrChange>
          </w:rPr>
          <w:t>Editor’s Note:</w:t>
        </w:r>
        <w:r w:rsidRPr="00362DC0">
          <w:rPr>
            <w:lang w:eastAsia="zh-CN"/>
            <w:rPrChange w:id="687" w:author="China Telecom" w:date="2024-05-27T09:56:00Z" w16du:dateUtc="2024-05-27T01:56:00Z">
              <w:rPr>
                <w:highlight w:val="yellow"/>
                <w:lang w:eastAsia="zh-CN"/>
              </w:rPr>
            </w:rPrChange>
          </w:rPr>
          <w:t xml:space="preserve"> </w:t>
        </w:r>
        <w:r w:rsidRPr="002B56A9">
          <w:rPr>
            <w:rFonts w:eastAsia="Times New Roman"/>
            <w:color w:val="000000"/>
            <w:lang w:val="en-US"/>
            <w:rPrChange w:id="688" w:author="China Telecom" w:date="2024-05-27T11:19:00Z" w16du:dateUtc="2024-05-27T03:19:00Z">
              <w:rPr>
                <w:rFonts w:eastAsia="Times New Roman"/>
                <w:color w:val="000000"/>
                <w:highlight w:val="yellow"/>
                <w:lang w:val="zh-CN"/>
              </w:rPr>
            </w:rPrChange>
          </w:rPr>
          <w:t>The reason for the two sets of security material and additional information protection based on intermediate relay discovery security materials is FFS.</w:t>
        </w:r>
      </w:ins>
    </w:p>
    <w:p w14:paraId="69E4EBB0" w14:textId="1A5D8A0F" w:rsidR="008363DF" w:rsidRDefault="008363DF" w:rsidP="008363DF">
      <w:pPr>
        <w:pStyle w:val="Heading3"/>
        <w:rPr>
          <w:ins w:id="689" w:author="China Telecom" w:date="2024-05-27T09:57:00Z" w16du:dateUtc="2024-05-27T01:57:00Z"/>
        </w:rPr>
      </w:pPr>
      <w:bookmarkStart w:id="690" w:name="_Toc167701267"/>
      <w:ins w:id="691" w:author="China Telecom" w:date="2024-05-27T09:42:00Z" w16du:dateUtc="2024-05-27T01:42:00Z">
        <w:r>
          <w:t>6.</w:t>
        </w:r>
      </w:ins>
      <w:ins w:id="692" w:author="China Telecom" w:date="2024-05-27T09:56:00Z" w16du:dateUtc="2024-05-27T01:56:00Z">
        <w:r w:rsidR="00362DC0">
          <w:rPr>
            <w:rFonts w:hint="eastAsia"/>
            <w:lang w:eastAsia="zh-CN"/>
          </w:rPr>
          <w:t>3</w:t>
        </w:r>
      </w:ins>
      <w:ins w:id="693" w:author="China Telecom" w:date="2024-05-27T09:42:00Z" w16du:dateUtc="2024-05-27T01:42:00Z">
        <w:r>
          <w:t>.2</w:t>
        </w:r>
        <w:r>
          <w:tab/>
          <w:t>Solution details</w:t>
        </w:r>
      </w:ins>
      <w:bookmarkEnd w:id="690"/>
    </w:p>
    <w:p w14:paraId="2B533F0D" w14:textId="77777777" w:rsidR="00362DC0" w:rsidRDefault="00362DC0" w:rsidP="00362DC0">
      <w:pPr>
        <w:rPr>
          <w:ins w:id="694" w:author="China Telecom" w:date="2024-05-27T09:57:00Z" w16du:dateUtc="2024-05-27T01:57:00Z"/>
          <w:lang w:eastAsia="zh-CN"/>
        </w:rPr>
      </w:pPr>
      <w:ins w:id="695" w:author="China Telecom" w:date="2024-05-27T09:57:00Z" w16du:dateUtc="2024-05-27T01:57:00Z">
        <w:r>
          <w:rPr>
            <w:lang w:eastAsia="zh-CN"/>
          </w:rPr>
          <w:t>The security procedure for multiple hop 5G ProSe UE-to-Network Relay Discovery with Model B is described as follows.</w:t>
        </w:r>
      </w:ins>
    </w:p>
    <w:p w14:paraId="33A6A453" w14:textId="77777777" w:rsidR="00362DC0" w:rsidRDefault="00362DC0" w:rsidP="00362DC0">
      <w:pPr>
        <w:pStyle w:val="TH"/>
        <w:rPr>
          <w:ins w:id="696" w:author="China Telecom" w:date="2024-05-27T09:57:00Z" w16du:dateUtc="2024-05-27T01:57:00Z"/>
        </w:rPr>
      </w:pPr>
      <w:ins w:id="697" w:author="China Telecom" w:date="2024-05-27T09:57:00Z" w16du:dateUtc="2024-05-27T01:57:00Z">
        <w:r w:rsidRPr="009C5779">
          <w:object w:dxaOrig="14860" w:dyaOrig="8330" w14:anchorId="2D7CE468">
            <v:shape id="_x0000_i1030" type="#_x0000_t75" style="width:499.8pt;height:278.4pt" o:ole="">
              <v:imagedata r:id="rId21" o:title=""/>
            </v:shape>
            <o:OLEObject Type="Embed" ProgID="Visio.Drawing.11" ShapeID="_x0000_i1030" DrawAspect="Content" ObjectID="_1778314202" r:id="rId22"/>
          </w:object>
        </w:r>
      </w:ins>
    </w:p>
    <w:p w14:paraId="1AFACC63" w14:textId="510B1A37" w:rsidR="00362DC0" w:rsidRPr="00BC5BED" w:rsidRDefault="00362DC0" w:rsidP="00362DC0">
      <w:pPr>
        <w:pStyle w:val="TF"/>
        <w:rPr>
          <w:ins w:id="698" w:author="China Telecom" w:date="2024-05-27T09:57:00Z" w16du:dateUtc="2024-05-27T01:57:00Z"/>
        </w:rPr>
      </w:pPr>
      <w:ins w:id="699" w:author="China Telecom" w:date="2024-05-27T09:57:00Z" w16du:dateUtc="2024-05-27T01:57:00Z">
        <w:r w:rsidRPr="00BC5BED">
          <w:t>Figure 6.</w:t>
        </w:r>
        <w:r>
          <w:rPr>
            <w:rFonts w:hint="eastAsia"/>
            <w:lang w:eastAsia="zh-CN"/>
          </w:rPr>
          <w:t>2</w:t>
        </w:r>
        <w:r>
          <w:t>.2</w:t>
        </w:r>
        <w:r w:rsidRPr="00BC5BED">
          <w:t xml:space="preserve">-1: Example Model </w:t>
        </w:r>
        <w:r>
          <w:t>B</w:t>
        </w:r>
        <w:r w:rsidRPr="00BC5BED">
          <w:t xml:space="preserve"> Discovery operation supporting multi-hop UE-to-Network Relay</w:t>
        </w:r>
      </w:ins>
    </w:p>
    <w:p w14:paraId="227FA957" w14:textId="77777777" w:rsidR="00362DC0" w:rsidRDefault="00362DC0" w:rsidP="00362DC0">
      <w:pPr>
        <w:pStyle w:val="B1"/>
        <w:rPr>
          <w:ins w:id="700" w:author="China Telecom" w:date="2024-05-27T09:57:00Z" w16du:dateUtc="2024-05-27T01:57:00Z"/>
        </w:rPr>
      </w:pPr>
      <w:ins w:id="701" w:author="China Telecom" w:date="2024-05-27T09:57:00Z" w16du:dateUtc="2024-05-27T01:57:00Z">
        <w:r>
          <w:t>0a.</w:t>
        </w:r>
        <w:r>
          <w:tab/>
          <w:t>The discoveree 5G ProSe U2N is provisioned with the relay discovery security materials</w:t>
        </w:r>
        <w:r w:rsidRPr="00781D71">
          <w:t xml:space="preserve"> </w:t>
        </w:r>
        <w:r>
          <w:t xml:space="preserve">from its HPLMN </w:t>
        </w:r>
        <w:r w:rsidRPr="00781D71">
          <w:t xml:space="preserve">as </w:t>
        </w:r>
        <w:r>
          <w:t>specified in clause 6.1.3.2.2</w:t>
        </w:r>
        <w:r w:rsidRPr="00781D71">
          <w:t>.</w:t>
        </w:r>
        <w:r>
          <w:t xml:space="preserve">2 of TS 33.503[5]. </w:t>
        </w:r>
      </w:ins>
    </w:p>
    <w:p w14:paraId="16902B00" w14:textId="77777777" w:rsidR="00362DC0" w:rsidRDefault="00362DC0" w:rsidP="00362DC0">
      <w:pPr>
        <w:pStyle w:val="B1"/>
        <w:ind w:firstLine="0"/>
        <w:rPr>
          <w:ins w:id="702" w:author="China Telecom" w:date="2024-05-27T09:57:00Z" w16du:dateUtc="2024-05-27T01:57:00Z"/>
        </w:rPr>
      </w:pPr>
      <w:ins w:id="703" w:author="China Telecom" w:date="2024-05-27T09:57:00Z" w16du:dateUtc="2024-05-27T01:57:00Z">
        <w:r>
          <w:t>The intermediate 5G ProSe U2N(s) and the remote UE are provisioned with the relay discovery security materials associated with discoveree U2N as discoverer UE</w:t>
        </w:r>
        <w:r w:rsidRPr="00781D71">
          <w:t xml:space="preserve"> as </w:t>
        </w:r>
        <w:r>
          <w:t>specified in clause 6.1.3.2.2</w:t>
        </w:r>
        <w:r w:rsidRPr="00781D71">
          <w:t>.</w:t>
        </w:r>
        <w:r>
          <w:t>2 of TS 33.503[5].</w:t>
        </w:r>
      </w:ins>
    </w:p>
    <w:p w14:paraId="33CE61E9" w14:textId="77777777" w:rsidR="00362DC0" w:rsidRPr="00EC0555" w:rsidRDefault="00362DC0" w:rsidP="00362DC0">
      <w:pPr>
        <w:pStyle w:val="B1"/>
        <w:ind w:left="644"/>
        <w:rPr>
          <w:ins w:id="704" w:author="China Telecom" w:date="2024-05-27T09:57:00Z" w16du:dateUtc="2024-05-27T01:57:00Z"/>
        </w:rPr>
      </w:pPr>
      <w:ins w:id="705" w:author="China Telecom" w:date="2024-05-27T09:57:00Z" w16du:dateUtc="2024-05-27T01:57:00Z">
        <w:r w:rsidRPr="00EC0555">
          <w:t>NOTE: The intermediate U2N needs to be provisioned with U2N discovery security material to understand RSC being discovered.</w:t>
        </w:r>
      </w:ins>
    </w:p>
    <w:p w14:paraId="0F8F095B" w14:textId="77777777" w:rsidR="00362DC0" w:rsidRDefault="00362DC0" w:rsidP="00362DC0">
      <w:pPr>
        <w:pStyle w:val="B1"/>
        <w:rPr>
          <w:ins w:id="706" w:author="China Telecom" w:date="2024-05-27T09:57:00Z" w16du:dateUtc="2024-05-27T01:57:00Z"/>
        </w:rPr>
      </w:pPr>
      <w:ins w:id="707" w:author="China Telecom" w:date="2024-05-27T09:57:00Z" w16du:dateUtc="2024-05-27T01:57:00Z">
        <w:r w:rsidRPr="00EC0555">
          <w:t>0b.</w:t>
        </w:r>
        <w:r w:rsidRPr="00EC0555">
          <w:tab/>
          <w:t>The 5G ProSe intermediate U2N UE (e.g. U2N #1,  U2N #2) is also provisioned with the intermediate relay discovery security material used</w:t>
        </w:r>
        <w:r w:rsidRPr="00EB163E">
          <w:t xml:space="preserve"> for </w:t>
        </w:r>
        <w:r>
          <w:t>protection of the forwarded</w:t>
        </w:r>
        <w:r w:rsidRPr="00EB163E">
          <w:t xml:space="preserve"> </w:t>
        </w:r>
        <w:r>
          <w:t xml:space="preserve">discovery </w:t>
        </w:r>
        <w:r w:rsidRPr="002E59A2">
          <w:t>Solicitation</w:t>
        </w:r>
        <w:r>
          <w:t>/</w:t>
        </w:r>
        <w:r w:rsidRPr="00CB5EC9">
          <w:rPr>
            <w:lang w:eastAsia="zh-CN"/>
          </w:rPr>
          <w:t>Response</w:t>
        </w:r>
        <w:r w:rsidRPr="00EB163E">
          <w:t xml:space="preserve"> message</w:t>
        </w:r>
        <w:r>
          <w:t>s</w:t>
        </w:r>
        <w:r w:rsidRPr="00EB163E">
          <w:t xml:space="preserve"> from its own HPLMN, acting as </w:t>
        </w:r>
        <w:r>
          <w:t xml:space="preserve">discoveree </w:t>
        </w:r>
        <w:r w:rsidRPr="00EB163E">
          <w:t>UE as specified in clause 6.1.3.2.2.</w:t>
        </w:r>
        <w:r>
          <w:t>2</w:t>
        </w:r>
        <w:r w:rsidRPr="00EB163E">
          <w:t xml:space="preserve"> of TS 33.503</w:t>
        </w:r>
        <w:r>
          <w:t>[5]</w:t>
        </w:r>
        <w:r w:rsidRPr="00EB163E">
          <w:t xml:space="preserve">. </w:t>
        </w:r>
      </w:ins>
    </w:p>
    <w:p w14:paraId="7D669623" w14:textId="77777777" w:rsidR="00362DC0" w:rsidRPr="00EB163E" w:rsidRDefault="00362DC0" w:rsidP="00362DC0">
      <w:pPr>
        <w:pStyle w:val="B1"/>
        <w:ind w:firstLine="0"/>
        <w:rPr>
          <w:ins w:id="708" w:author="China Telecom" w:date="2024-05-27T09:57:00Z" w16du:dateUtc="2024-05-27T01:57:00Z"/>
        </w:rPr>
      </w:pPr>
      <w:ins w:id="709" w:author="China Telecom" w:date="2024-05-27T09:57:00Z" w16du:dateUtc="2024-05-27T01:57:00Z">
        <w:r w:rsidRPr="00EB163E">
          <w:t>The 5G ProSe intermediate U2N</w:t>
        </w:r>
        <w:r>
          <w:t>, the</w:t>
        </w:r>
        <w:r w:rsidRPr="00EB163E">
          <w:t xml:space="preserve"> </w:t>
        </w:r>
        <w:r>
          <w:t xml:space="preserve">discoveree 5G ProSe U2N </w:t>
        </w:r>
        <w:r w:rsidRPr="00EB163E">
          <w:t xml:space="preserve">and the remote UE are also provisioned with the intermediate relay discovery security materials associated with the neighbouring </w:t>
        </w:r>
        <w:r>
          <w:t>i</w:t>
        </w:r>
        <w:r w:rsidRPr="00EB163E">
          <w:t xml:space="preserve">ntermediate U2Ns, acting as </w:t>
        </w:r>
        <w:r>
          <w:t xml:space="preserve">discoverer </w:t>
        </w:r>
        <w:r w:rsidRPr="00EB163E">
          <w:t>UE as specified in clause 6.1.3.2.2.</w:t>
        </w:r>
        <w:r>
          <w:t>2</w:t>
        </w:r>
        <w:r w:rsidRPr="00EB163E">
          <w:t xml:space="preserve"> of TS 33.503</w:t>
        </w:r>
        <w:r>
          <w:t>[5]</w:t>
        </w:r>
        <w:r w:rsidRPr="00EB163E">
          <w:t>.</w:t>
        </w:r>
      </w:ins>
    </w:p>
    <w:p w14:paraId="639AB1C0" w14:textId="77777777" w:rsidR="00362DC0" w:rsidRPr="00EB163E" w:rsidRDefault="00362DC0" w:rsidP="00362DC0">
      <w:pPr>
        <w:pStyle w:val="B1"/>
        <w:numPr>
          <w:ilvl w:val="0"/>
          <w:numId w:val="12"/>
        </w:numPr>
        <w:rPr>
          <w:ins w:id="710" w:author="China Telecom" w:date="2024-05-27T09:57:00Z" w16du:dateUtc="2024-05-27T01:57:00Z"/>
        </w:rPr>
      </w:pPr>
      <w:ins w:id="711" w:author="China Telecom" w:date="2024-05-27T09:57:00Z" w16du:dateUtc="2024-05-27T01:57:00Z">
        <w:r w:rsidRPr="00EB163E">
          <w:t xml:space="preserve"> The </w:t>
        </w:r>
        <w:r>
          <w:t>discoverer Remote UE</w:t>
        </w:r>
        <w:r w:rsidRPr="00EB163E">
          <w:t xml:space="preserve"> reuses the 5G ProSe UE-to-Network Relay Discovery </w:t>
        </w:r>
        <w:r w:rsidRPr="002E59A2">
          <w:t>Solicitation</w:t>
        </w:r>
        <w:r w:rsidRPr="00EB163E">
          <w:t xml:space="preserve"> message as specified in clause 6.1.3.2.2.</w:t>
        </w:r>
        <w:r>
          <w:t>2</w:t>
        </w:r>
        <w:r w:rsidRPr="00EB163E">
          <w:t xml:space="preserve"> of TS 33.503</w:t>
        </w:r>
        <w:r>
          <w:t xml:space="preserve">[5] </w:t>
        </w:r>
        <w:r w:rsidRPr="00EB163E">
          <w:t>with the additional information (e.g. hop count) required for multi-hop U2N relay and protects the message with relay discovery security material</w:t>
        </w:r>
        <w:r>
          <w:t xml:space="preserve"> </w:t>
        </w:r>
        <w:r w:rsidRPr="00EB163E">
          <w:t>obtained from step 0a.</w:t>
        </w:r>
      </w:ins>
    </w:p>
    <w:p w14:paraId="40A20876" w14:textId="77777777" w:rsidR="00362DC0" w:rsidRPr="00EB163E" w:rsidRDefault="00362DC0" w:rsidP="00362DC0">
      <w:pPr>
        <w:pStyle w:val="B1"/>
        <w:numPr>
          <w:ilvl w:val="0"/>
          <w:numId w:val="12"/>
        </w:numPr>
        <w:rPr>
          <w:ins w:id="712" w:author="China Telecom" w:date="2024-05-27T09:57:00Z" w16du:dateUtc="2024-05-27T01:57:00Z"/>
          <w:lang w:eastAsia="ko-KR"/>
        </w:rPr>
      </w:pPr>
      <w:ins w:id="713" w:author="China Telecom" w:date="2024-05-27T09:57:00Z" w16du:dateUtc="2024-05-27T01:57:00Z">
        <w:r w:rsidRPr="00EB163E">
          <w:rPr>
            <w:lang w:eastAsia="ko-KR"/>
          </w:rPr>
          <w:t xml:space="preserve"> The </w:t>
        </w:r>
        <w:r w:rsidRPr="00EB163E">
          <w:t>intermediate U2N #1 receive</w:t>
        </w:r>
        <w:r>
          <w:t>s</w:t>
        </w:r>
        <w:r w:rsidRPr="00EB163E">
          <w:t xml:space="preserve"> the protected Relay Discovery </w:t>
        </w:r>
        <w:r w:rsidRPr="002E59A2">
          <w:t>Solicitation</w:t>
        </w:r>
        <w:r w:rsidRPr="00EB163E">
          <w:t xml:space="preserve"> message, obtains the RSC and </w:t>
        </w:r>
        <w:r>
          <w:t xml:space="preserve">verifies </w:t>
        </w:r>
        <w:r w:rsidRPr="00EB163E">
          <w:t>the</w:t>
        </w:r>
        <w:r w:rsidRPr="00727153">
          <w:t xml:space="preserve"> </w:t>
        </w:r>
        <w:r w:rsidRPr="00EB163E">
          <w:t xml:space="preserve">Relay Discovery </w:t>
        </w:r>
        <w:r w:rsidRPr="002E59A2">
          <w:t>Solicitation</w:t>
        </w:r>
        <w:r w:rsidRPr="00EB163E">
          <w:t xml:space="preserve"> message based on the relay discovery security material associated with the </w:t>
        </w:r>
        <w:r>
          <w:t xml:space="preserve">discoveree </w:t>
        </w:r>
        <w:r w:rsidRPr="00EB163E">
          <w:t xml:space="preserve">U2N </w:t>
        </w:r>
        <w:bookmarkStart w:id="714" w:name="_Hlk161664175"/>
        <w:r w:rsidRPr="00EB163E">
          <w:t xml:space="preserve">obtained </w:t>
        </w:r>
        <w:bookmarkEnd w:id="714"/>
        <w:r w:rsidRPr="00EB163E">
          <w:t xml:space="preserve">from step 0a. If the verification is successful, the intermediate U2N #1 updates the hop information (e.g. hop count) and forwards the original Relay Discovery </w:t>
        </w:r>
        <w:r w:rsidRPr="002E59A2">
          <w:t>Solicitation</w:t>
        </w:r>
        <w:r w:rsidRPr="00EB163E">
          <w:t xml:space="preserve"> message with the additional information (e.g. updated hop count). The </w:t>
        </w:r>
        <w:r>
          <w:t>forwarded</w:t>
        </w:r>
        <w:r w:rsidRPr="00EB163E">
          <w:t xml:space="preserve"> </w:t>
        </w:r>
        <w:r>
          <w:t>message</w:t>
        </w:r>
        <w:r w:rsidRPr="00EB163E">
          <w:t xml:space="preserve"> is protected by the intermediate relay discovery security material that the intermediate U2N #1 obtained from its HPLMN from step 0b.</w:t>
        </w:r>
      </w:ins>
    </w:p>
    <w:p w14:paraId="232B7E6C" w14:textId="77777777" w:rsidR="00362DC0" w:rsidRDefault="00362DC0" w:rsidP="00362DC0">
      <w:pPr>
        <w:pStyle w:val="B1"/>
        <w:numPr>
          <w:ilvl w:val="0"/>
          <w:numId w:val="12"/>
        </w:numPr>
        <w:rPr>
          <w:ins w:id="715" w:author="China Telecom" w:date="2024-05-27T09:57:00Z" w16du:dateUtc="2024-05-27T01:57:00Z"/>
          <w:lang w:eastAsia="ko-KR"/>
        </w:rPr>
      </w:pPr>
      <w:ins w:id="716" w:author="China Telecom" w:date="2024-05-27T09:57:00Z" w16du:dateUtc="2024-05-27T01:57:00Z">
        <w:r w:rsidRPr="00EB163E">
          <w:rPr>
            <w:lang w:eastAsia="ko-KR"/>
          </w:rPr>
          <w:t xml:space="preserve"> The </w:t>
        </w:r>
        <w:r w:rsidRPr="00EB163E">
          <w:t xml:space="preserve">intermediate U2N #2 received the protected message, obtains the RSC and verifies the original Relay Discovery </w:t>
        </w:r>
        <w:r w:rsidRPr="002E59A2">
          <w:t>Solicitation</w:t>
        </w:r>
        <w:r w:rsidRPr="00EB163E">
          <w:t xml:space="preserve"> message based on the relay discovery security material associated with the </w:t>
        </w:r>
        <w:r>
          <w:t xml:space="preserve">discoveree </w:t>
        </w:r>
        <w:r w:rsidRPr="00EB163E">
          <w:t xml:space="preserve">U2N obtained from step 0a and the additional information based on intermediate relay discovery security material associated with the intermediate U2N #1 which was obtained from step 0b. If the verification is successful, the intermediate U2N #2 updates the hop information (e.g. hop count) and forwards the original Relay Discovery </w:t>
        </w:r>
        <w:r w:rsidRPr="002E59A2">
          <w:t>Solicitation</w:t>
        </w:r>
        <w:r w:rsidRPr="00EB163E">
          <w:t xml:space="preserve"> message with the additional information (e.g. updated hop count). The </w:t>
        </w:r>
        <w:r>
          <w:t>forwarded</w:t>
        </w:r>
        <w:r w:rsidRPr="00EB163E">
          <w:t xml:space="preserve"> </w:t>
        </w:r>
        <w:r>
          <w:t>message</w:t>
        </w:r>
        <w:r w:rsidRPr="00EB163E">
          <w:t xml:space="preserve"> is protected by the intermediate relay discovery security material that the intermediate U2N #2 obtained from its HPLMN from step 0b.</w:t>
        </w:r>
      </w:ins>
    </w:p>
    <w:p w14:paraId="569DA9C2" w14:textId="77777777" w:rsidR="00362DC0" w:rsidRDefault="00362DC0" w:rsidP="00362DC0">
      <w:pPr>
        <w:pStyle w:val="B1"/>
        <w:numPr>
          <w:ilvl w:val="0"/>
          <w:numId w:val="12"/>
        </w:numPr>
        <w:rPr>
          <w:ins w:id="717" w:author="China Telecom" w:date="2024-05-27T09:57:00Z" w16du:dateUtc="2024-05-27T01:57:00Z"/>
        </w:rPr>
      </w:pPr>
      <w:ins w:id="718" w:author="China Telecom" w:date="2024-05-27T09:57:00Z" w16du:dateUtc="2024-05-27T01:57:00Z">
        <w:r>
          <w:lastRenderedPageBreak/>
          <w:t xml:space="preserve"> On receiving the </w:t>
        </w:r>
        <w:r w:rsidRPr="00EB163E">
          <w:t xml:space="preserve">Relay Discovery </w:t>
        </w:r>
        <w:r w:rsidRPr="002E59A2">
          <w:t>Solicitation</w:t>
        </w:r>
        <w:r>
          <w:t xml:space="preserve"> message from the i</w:t>
        </w:r>
        <w:r w:rsidRPr="0038256B">
          <w:t>ntermediate U2N</w:t>
        </w:r>
        <w:r>
          <w:t xml:space="preserve"> #2 , t</w:t>
        </w:r>
        <w:r w:rsidRPr="00C0007C">
          <w:t xml:space="preserve">he </w:t>
        </w:r>
        <w:r>
          <w:t>discoveree 5G ProSe U2N</w:t>
        </w:r>
        <w:r w:rsidRPr="00C0007C">
          <w:t xml:space="preserve"> </w:t>
        </w:r>
        <w:r>
          <w:t>verifies</w:t>
        </w:r>
        <w:r w:rsidRPr="00C0007C">
          <w:t xml:space="preserve"> the received </w:t>
        </w:r>
        <w:r w:rsidRPr="00EB163E">
          <w:t xml:space="preserve">Relay Discovery </w:t>
        </w:r>
        <w:r w:rsidRPr="002E59A2">
          <w:t>Solicitation</w:t>
        </w:r>
        <w:r>
          <w:t xml:space="preserve"> </w:t>
        </w:r>
        <w:r w:rsidRPr="00C0007C">
          <w:t xml:space="preserve">message using the </w:t>
        </w:r>
        <w:r w:rsidRPr="003622E3">
          <w:t>relay discovery security material</w:t>
        </w:r>
        <w:r w:rsidRPr="005F05B5">
          <w:t xml:space="preserve"> </w:t>
        </w:r>
        <w:r>
          <w:t>associated with the discovere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2 which was obtained from step 0b. If the verification is successful, the</w:t>
        </w:r>
        <w:r w:rsidRPr="00C0007C">
          <w:t xml:space="preserve"> </w:t>
        </w:r>
        <w:r>
          <w:t>discoveree 5G ProSe U2N</w:t>
        </w:r>
        <w:r w:rsidRPr="00C0007C">
          <w:t xml:space="preserve"> </w:t>
        </w:r>
        <w:r>
          <w:t>shall process</w:t>
        </w:r>
        <w:r w:rsidRPr="00C0007C">
          <w:t xml:space="preserve"> the </w:t>
        </w:r>
        <w:r w:rsidRPr="00EB163E">
          <w:t xml:space="preserve">Relay Discovery </w:t>
        </w:r>
        <w:r w:rsidRPr="002E59A2">
          <w:t>Solicitation</w:t>
        </w:r>
        <w:r>
          <w:t xml:space="preserve"> message as specified in clause 6.1.3.2.2</w:t>
        </w:r>
        <w:r w:rsidRPr="00781D71">
          <w:t>.</w:t>
        </w:r>
        <w:r>
          <w:t>2 of TS 33.503[5].</w:t>
        </w:r>
      </w:ins>
    </w:p>
    <w:p w14:paraId="79865DFA" w14:textId="77777777" w:rsidR="00362DC0" w:rsidRPr="00EB163E" w:rsidRDefault="00362DC0" w:rsidP="00362DC0">
      <w:pPr>
        <w:pStyle w:val="B1"/>
        <w:numPr>
          <w:ilvl w:val="0"/>
          <w:numId w:val="12"/>
        </w:numPr>
        <w:rPr>
          <w:ins w:id="719" w:author="China Telecom" w:date="2024-05-27T09:57:00Z" w16du:dateUtc="2024-05-27T01:57:00Z"/>
        </w:rPr>
      </w:pPr>
      <w:ins w:id="720" w:author="China Telecom" w:date="2024-05-27T09:57:00Z" w16du:dateUtc="2024-05-27T01:57:00Z">
        <w:r>
          <w:t xml:space="preserve"> </w:t>
        </w:r>
        <w:r w:rsidRPr="00EB163E">
          <w:t xml:space="preserve">The </w:t>
        </w:r>
        <w:r>
          <w:t xml:space="preserve">discoveree </w:t>
        </w:r>
        <w:r w:rsidRPr="00EB163E">
          <w:t xml:space="preserve">U2N reuses the 5G ProSe UE-to-Network Relay Discovery </w:t>
        </w:r>
        <w:r>
          <w:t>Response</w:t>
        </w:r>
        <w:r w:rsidRPr="00EB163E">
          <w:t xml:space="preserve"> message as specified in clause 6.1.3.2.2.</w:t>
        </w:r>
        <w:r>
          <w:t>2</w:t>
        </w:r>
        <w:r w:rsidRPr="00EB163E">
          <w:t xml:space="preserve"> of TS 33.503</w:t>
        </w:r>
        <w:r>
          <w:t xml:space="preserve">[5] </w:t>
        </w:r>
        <w:r w:rsidRPr="00EB163E">
          <w:t>with the additional information (e.g. hop count) required for multi-hop U2N relay and protects the message with relay discovery security material</w:t>
        </w:r>
        <w:r>
          <w:t xml:space="preserve"> </w:t>
        </w:r>
        <w:r w:rsidRPr="00EB163E">
          <w:t>obtained</w:t>
        </w:r>
        <w:r>
          <w:t xml:space="preserve"> </w:t>
        </w:r>
        <w:r w:rsidRPr="00EB163E">
          <w:t>from step 0a</w:t>
        </w:r>
        <w:r>
          <w:t xml:space="preserve"> and </w:t>
        </w:r>
        <w:r w:rsidRPr="005F2C73">
          <w:rPr>
            <w:color w:val="70AD47"/>
          </w:rPr>
          <w:t>additionally with the intermediate relay discovery security material associated with the intermediate U2N #2 which was obtained from step 0b</w:t>
        </w:r>
        <w:r w:rsidRPr="00EB163E">
          <w:t>.</w:t>
        </w:r>
      </w:ins>
    </w:p>
    <w:p w14:paraId="32D02C3E" w14:textId="77777777" w:rsidR="00362DC0" w:rsidRPr="00EB163E" w:rsidRDefault="00362DC0" w:rsidP="00362DC0">
      <w:pPr>
        <w:pStyle w:val="B1"/>
        <w:numPr>
          <w:ilvl w:val="0"/>
          <w:numId w:val="12"/>
        </w:numPr>
        <w:rPr>
          <w:ins w:id="721" w:author="China Telecom" w:date="2024-05-27T09:57:00Z" w16du:dateUtc="2024-05-27T01:57:00Z"/>
          <w:lang w:eastAsia="ko-KR"/>
        </w:rPr>
      </w:pPr>
      <w:ins w:id="722" w:author="China Telecom" w:date="2024-05-27T09:57:00Z" w16du:dateUtc="2024-05-27T01:57:00Z">
        <w:r w:rsidRPr="00EB163E">
          <w:rPr>
            <w:lang w:eastAsia="ko-KR"/>
          </w:rPr>
          <w:t xml:space="preserve"> The </w:t>
        </w:r>
        <w:r w:rsidRPr="00EB163E">
          <w:t>intermediate U2N #</w:t>
        </w:r>
        <w:r>
          <w:t>2</w:t>
        </w:r>
        <w:r w:rsidRPr="00EB163E">
          <w:t xml:space="preserve"> </w:t>
        </w:r>
        <w:r>
          <w:t xml:space="preserve">verfies </w:t>
        </w:r>
        <w:r w:rsidRPr="00EB163E">
          <w:t xml:space="preserve">the protected Relay Discovery </w:t>
        </w:r>
        <w:r>
          <w:t>Response</w:t>
        </w:r>
        <w:r w:rsidRPr="00EB163E">
          <w:t xml:space="preserve"> message</w:t>
        </w:r>
        <w:r>
          <w:t xml:space="preserve"> and forward the message with the updated additional information and protect the forwarded message with </w:t>
        </w:r>
        <w:r w:rsidRPr="00EB163E">
          <w:t>the intermediate relay discovery security material that the intermediate U2N #</w:t>
        </w:r>
        <w:r>
          <w:t>2</w:t>
        </w:r>
        <w:r w:rsidRPr="00EB163E">
          <w:t xml:space="preserve"> obtained from its HPLMN from step 0b</w:t>
        </w:r>
        <w:r>
          <w:t>, same as step 3</w:t>
        </w:r>
        <w:r w:rsidRPr="00EB163E">
          <w:t>.</w:t>
        </w:r>
      </w:ins>
    </w:p>
    <w:p w14:paraId="773E1A11" w14:textId="77777777" w:rsidR="00362DC0" w:rsidRPr="00EB163E" w:rsidRDefault="00362DC0" w:rsidP="00362DC0">
      <w:pPr>
        <w:pStyle w:val="B1"/>
        <w:numPr>
          <w:ilvl w:val="0"/>
          <w:numId w:val="12"/>
        </w:numPr>
        <w:rPr>
          <w:ins w:id="723" w:author="China Telecom" w:date="2024-05-27T09:57:00Z" w16du:dateUtc="2024-05-27T01:57:00Z"/>
          <w:lang w:eastAsia="ko-KR"/>
        </w:rPr>
      </w:pPr>
      <w:ins w:id="724" w:author="China Telecom" w:date="2024-05-27T09:57:00Z" w16du:dateUtc="2024-05-27T01:57:00Z">
        <w:r>
          <w:rPr>
            <w:lang w:eastAsia="ko-KR"/>
          </w:rPr>
          <w:t xml:space="preserve"> </w:t>
        </w:r>
        <w:r w:rsidRPr="00EB163E">
          <w:rPr>
            <w:lang w:eastAsia="ko-KR"/>
          </w:rPr>
          <w:t xml:space="preserve">The </w:t>
        </w:r>
        <w:r w:rsidRPr="00EB163E">
          <w:t>intermediate U2N #</w:t>
        </w:r>
        <w:r>
          <w:t>1</w:t>
        </w:r>
        <w:r w:rsidRPr="00EB163E">
          <w:t xml:space="preserve"> </w:t>
        </w:r>
        <w:r>
          <w:t xml:space="preserve">verfies </w:t>
        </w:r>
        <w:r w:rsidRPr="00EB163E">
          <w:t xml:space="preserve">the protected Relay Discovery </w:t>
        </w:r>
        <w:r>
          <w:t>Response</w:t>
        </w:r>
        <w:r w:rsidRPr="00EB163E">
          <w:t xml:space="preserve"> message</w:t>
        </w:r>
        <w:r>
          <w:t xml:space="preserve"> and forward the message with the updated additional information and protect the forwarded message with </w:t>
        </w:r>
        <w:r w:rsidRPr="00EB163E">
          <w:t>the intermediate relay discovery security material that the intermediate U2N #</w:t>
        </w:r>
        <w:r>
          <w:t>1</w:t>
        </w:r>
        <w:r w:rsidRPr="00EB163E">
          <w:t xml:space="preserve"> obtained from its HPLMN from step 0b</w:t>
        </w:r>
        <w:r>
          <w:t>, same as step 2</w:t>
        </w:r>
        <w:r w:rsidRPr="00EB163E">
          <w:t>.</w:t>
        </w:r>
      </w:ins>
    </w:p>
    <w:p w14:paraId="0E38C7FC" w14:textId="25902D38" w:rsidR="00362DC0" w:rsidRPr="00362DC0" w:rsidRDefault="00362DC0">
      <w:pPr>
        <w:pStyle w:val="B1"/>
        <w:rPr>
          <w:ins w:id="725" w:author="China Telecom" w:date="2024-05-27T09:42:00Z" w16du:dateUtc="2024-05-27T01:42:00Z"/>
        </w:rPr>
        <w:pPrChange w:id="726" w:author="China Telecom" w:date="2024-05-27T09:57:00Z" w16du:dateUtc="2024-05-27T01:57:00Z">
          <w:pPr>
            <w:pStyle w:val="Heading3"/>
          </w:pPr>
        </w:pPrChange>
      </w:pPr>
      <w:ins w:id="727" w:author="China Telecom" w:date="2024-05-27T09:57:00Z" w16du:dateUtc="2024-05-27T01:57:00Z">
        <w:r>
          <w:rPr>
            <w:lang w:eastAsia="zh-CN"/>
          </w:rPr>
          <w:t>8</w:t>
        </w:r>
        <w:r w:rsidRPr="00C0007C">
          <w:t>.</w:t>
        </w:r>
        <w:r>
          <w:tab/>
          <w:t xml:space="preserve">On receiving the </w:t>
        </w:r>
        <w:r w:rsidRPr="00EB163E">
          <w:t xml:space="preserve">Relay Discovery </w:t>
        </w:r>
        <w:r>
          <w:t>Response</w:t>
        </w:r>
        <w:r w:rsidRPr="00EB163E">
          <w:t xml:space="preserve"> </w:t>
        </w:r>
        <w:r>
          <w:t>message from the i</w:t>
        </w:r>
        <w:r w:rsidRPr="0038256B">
          <w:t>ntermediate U2N</w:t>
        </w:r>
        <w:r>
          <w:t xml:space="preserve"> #1 , t</w:t>
        </w:r>
        <w:r w:rsidRPr="00C0007C">
          <w:t xml:space="preserve">he </w:t>
        </w:r>
        <w:r>
          <w:t>discoverer 5G ProSe Remote UE</w:t>
        </w:r>
        <w:r w:rsidRPr="00C0007C">
          <w:t xml:space="preserve"> </w:t>
        </w:r>
        <w:r>
          <w:t>verifies</w:t>
        </w:r>
        <w:r w:rsidRPr="00C0007C">
          <w:t xml:space="preserve"> the received </w:t>
        </w:r>
        <w:r w:rsidRPr="00EB163E">
          <w:t xml:space="preserve">Relay Discovery </w:t>
        </w:r>
        <w:r>
          <w:t>Response</w:t>
        </w:r>
        <w:r w:rsidRPr="00EB163E">
          <w:t xml:space="preserve"> </w:t>
        </w:r>
        <w:r w:rsidRPr="00C0007C">
          <w:t xml:space="preserve">message using the </w:t>
        </w:r>
        <w:r w:rsidRPr="003622E3">
          <w:t>relay discovery security material</w:t>
        </w:r>
        <w:r w:rsidRPr="005F05B5">
          <w:t xml:space="preserve"> </w:t>
        </w:r>
        <w:r>
          <w:t>associated with the discovere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1 which was obtained from step 0b. If the verification is successful, the</w:t>
        </w:r>
        <w:r w:rsidRPr="00C0007C">
          <w:t xml:space="preserve"> </w:t>
        </w:r>
        <w:r>
          <w:t>discoverer 5G ProSe Remote UE</w:t>
        </w:r>
        <w:r w:rsidRPr="00C0007C">
          <w:t xml:space="preserve"> </w:t>
        </w:r>
        <w:r>
          <w:t>shall process</w:t>
        </w:r>
        <w:r w:rsidRPr="00C0007C">
          <w:t xml:space="preserve"> the </w:t>
        </w:r>
        <w:r w:rsidRPr="00EB163E">
          <w:t xml:space="preserve">Relay Discovery </w:t>
        </w:r>
        <w:r>
          <w:t>Response</w:t>
        </w:r>
        <w:r w:rsidRPr="00EB163E">
          <w:t xml:space="preserve"> </w:t>
        </w:r>
        <w:r>
          <w:t>message as specified in clause 6.1.3.2.2</w:t>
        </w:r>
        <w:r w:rsidRPr="00781D71">
          <w:t>.</w:t>
        </w:r>
        <w:r>
          <w:t>2 of TS 33.503[5].</w:t>
        </w:r>
      </w:ins>
    </w:p>
    <w:p w14:paraId="0E32AFC8" w14:textId="779B40D7" w:rsidR="008363DF" w:rsidRDefault="008363DF" w:rsidP="008363DF">
      <w:pPr>
        <w:pStyle w:val="Heading3"/>
        <w:rPr>
          <w:ins w:id="728" w:author="China Telecom" w:date="2024-05-27T09:42:00Z" w16du:dateUtc="2024-05-27T01:42:00Z"/>
        </w:rPr>
      </w:pPr>
      <w:bookmarkStart w:id="729" w:name="_Toc167701268"/>
      <w:ins w:id="730" w:author="China Telecom" w:date="2024-05-27T09:42:00Z" w16du:dateUtc="2024-05-27T01:42:00Z">
        <w:r>
          <w:t>6.</w:t>
        </w:r>
      </w:ins>
      <w:ins w:id="731" w:author="China Telecom" w:date="2024-05-27T09:56:00Z" w16du:dateUtc="2024-05-27T01:56:00Z">
        <w:r w:rsidR="00362DC0">
          <w:rPr>
            <w:rFonts w:hint="eastAsia"/>
            <w:lang w:eastAsia="zh-CN"/>
          </w:rPr>
          <w:t>3</w:t>
        </w:r>
      </w:ins>
      <w:ins w:id="732" w:author="China Telecom" w:date="2024-05-27T09:42:00Z" w16du:dateUtc="2024-05-27T01:42:00Z">
        <w:r>
          <w:t>.3</w:t>
        </w:r>
        <w:r>
          <w:tab/>
          <w:t>Evaluation</w:t>
        </w:r>
        <w:bookmarkEnd w:id="729"/>
      </w:ins>
    </w:p>
    <w:p w14:paraId="498E5443" w14:textId="77777777" w:rsidR="008363DF" w:rsidRPr="008363DF" w:rsidRDefault="008363DF" w:rsidP="008363DF">
      <w:pPr>
        <w:pStyle w:val="EditorsNote"/>
        <w:rPr>
          <w:ins w:id="733" w:author="China Telecom" w:date="2024-05-27T09:42:00Z" w16du:dateUtc="2024-05-27T01:42:00Z"/>
        </w:rPr>
      </w:pPr>
      <w:ins w:id="734" w:author="China Telecom" w:date="2024-05-27T09:42:00Z" w16du:dateUtc="2024-05-27T01:42:00Z">
        <w:r>
          <w:t>Editor’s Note: Each solution should motivate how the potential security requirements of the key issues being addressed are fulfilled.</w:t>
        </w:r>
      </w:ins>
    </w:p>
    <w:p w14:paraId="30141A12" w14:textId="5F6F24D5" w:rsidR="008363DF" w:rsidRDefault="008363DF" w:rsidP="008363DF">
      <w:pPr>
        <w:pStyle w:val="Heading2"/>
        <w:rPr>
          <w:ins w:id="735" w:author="China Telecom" w:date="2024-05-27T09:42:00Z" w16du:dateUtc="2024-05-27T01:42:00Z"/>
        </w:rPr>
      </w:pPr>
      <w:bookmarkStart w:id="736" w:name="_Toc167701269"/>
      <w:ins w:id="737" w:author="China Telecom" w:date="2024-05-27T09:42:00Z" w16du:dateUtc="2024-05-27T01:42:00Z">
        <w:r>
          <w:t>6.</w:t>
        </w:r>
      </w:ins>
      <w:ins w:id="738" w:author="China Telecom" w:date="2024-05-27T09:58:00Z" w16du:dateUtc="2024-05-27T01:58:00Z">
        <w:r w:rsidR="00023898">
          <w:rPr>
            <w:rFonts w:hint="eastAsia"/>
            <w:lang w:eastAsia="zh-CN"/>
          </w:rPr>
          <w:t>4</w:t>
        </w:r>
      </w:ins>
      <w:ins w:id="739" w:author="China Telecom" w:date="2024-05-27T09:42:00Z" w16du:dateUtc="2024-05-27T01:42:00Z">
        <w:r>
          <w:tab/>
          <w:t>Solution #</w:t>
        </w:r>
      </w:ins>
      <w:ins w:id="740" w:author="China Telecom" w:date="2024-05-27T09:58:00Z" w16du:dateUtc="2024-05-27T01:58:00Z">
        <w:r w:rsidR="00023898">
          <w:rPr>
            <w:rFonts w:hint="eastAsia"/>
            <w:lang w:eastAsia="zh-CN"/>
          </w:rPr>
          <w:t>4</w:t>
        </w:r>
      </w:ins>
      <w:ins w:id="741" w:author="China Telecom" w:date="2024-05-27T09:42:00Z" w16du:dateUtc="2024-05-27T01:42:00Z">
        <w:r>
          <w:t xml:space="preserve">: </w:t>
        </w:r>
      </w:ins>
      <w:ins w:id="742" w:author="China Telecom" w:date="2024-05-27T09:58:00Z" w16du:dateUtc="2024-05-27T01:58:00Z">
        <w:r w:rsidR="00023898">
          <w:rPr>
            <w:lang w:eastAsia="ko-KR"/>
          </w:rPr>
          <w:t xml:space="preserve">Security of </w:t>
        </w:r>
        <w:r w:rsidR="00023898" w:rsidRPr="00233754">
          <w:rPr>
            <w:lang w:eastAsia="ko-KR"/>
          </w:rPr>
          <w:t>multi</w:t>
        </w:r>
        <w:r w:rsidR="00023898">
          <w:rPr>
            <w:lang w:eastAsia="ko-KR"/>
          </w:rPr>
          <w:t>-</w:t>
        </w:r>
        <w:r w:rsidR="00023898" w:rsidRPr="00233754">
          <w:rPr>
            <w:lang w:eastAsia="ko-KR"/>
          </w:rPr>
          <w:t xml:space="preserve">hop UE-to-Network Relay </w:t>
        </w:r>
        <w:r w:rsidR="00023898">
          <w:rPr>
            <w:lang w:eastAsia="ko-KR"/>
          </w:rPr>
          <w:t>communication</w:t>
        </w:r>
      </w:ins>
      <w:bookmarkEnd w:id="736"/>
    </w:p>
    <w:p w14:paraId="0E38EE1F" w14:textId="461BAF73" w:rsidR="008363DF" w:rsidRDefault="008363DF" w:rsidP="008363DF">
      <w:pPr>
        <w:pStyle w:val="Heading3"/>
        <w:rPr>
          <w:ins w:id="743" w:author="China Telecom" w:date="2024-05-27T09:42:00Z" w16du:dateUtc="2024-05-27T01:42:00Z"/>
        </w:rPr>
      </w:pPr>
      <w:bookmarkStart w:id="744" w:name="_Toc167701270"/>
      <w:ins w:id="745" w:author="China Telecom" w:date="2024-05-27T09:42:00Z" w16du:dateUtc="2024-05-27T01:42:00Z">
        <w:r>
          <w:t>6.</w:t>
        </w:r>
      </w:ins>
      <w:ins w:id="746" w:author="China Telecom" w:date="2024-05-27T09:58:00Z" w16du:dateUtc="2024-05-27T01:58:00Z">
        <w:r w:rsidR="00023898">
          <w:rPr>
            <w:rFonts w:hint="eastAsia"/>
            <w:lang w:eastAsia="zh-CN"/>
          </w:rPr>
          <w:t>4</w:t>
        </w:r>
      </w:ins>
      <w:ins w:id="747" w:author="China Telecom" w:date="2024-05-27T09:42:00Z" w16du:dateUtc="2024-05-27T01:42:00Z">
        <w:r>
          <w:t>.1</w:t>
        </w:r>
        <w:r>
          <w:tab/>
          <w:t>Introduction</w:t>
        </w:r>
        <w:bookmarkEnd w:id="744"/>
      </w:ins>
    </w:p>
    <w:p w14:paraId="1D749A9E" w14:textId="77777777" w:rsidR="00023898" w:rsidRDefault="00023898" w:rsidP="00023898">
      <w:pPr>
        <w:rPr>
          <w:ins w:id="748" w:author="China Telecom" w:date="2024-05-27T09:58:00Z" w16du:dateUtc="2024-05-27T01:58:00Z"/>
        </w:rPr>
      </w:pPr>
      <w:ins w:id="749" w:author="China Telecom" w:date="2024-05-27T09:58:00Z" w16du:dateUtc="2024-05-27T01:58:00Z">
        <w:r w:rsidRPr="008B3261">
          <w:t>This solution addresses key issue</w:t>
        </w:r>
        <w:r>
          <w:t xml:space="preserve"> </w:t>
        </w:r>
        <w:r w:rsidRPr="00A5365A">
          <w:t>#1: Security for multi-hop UE-to-Network Relay</w:t>
        </w:r>
        <w:r w:rsidRPr="008B3261">
          <w:rPr>
            <w:lang w:eastAsia="zh-CN"/>
          </w:rPr>
          <w:t>.</w:t>
        </w:r>
        <w:r w:rsidRPr="008B3261">
          <w:t xml:space="preserve"> </w:t>
        </w:r>
      </w:ins>
    </w:p>
    <w:p w14:paraId="1D5C6EE6" w14:textId="77777777" w:rsidR="00023898" w:rsidRDefault="00023898" w:rsidP="00023898">
      <w:pPr>
        <w:rPr>
          <w:ins w:id="750" w:author="China Telecom" w:date="2024-05-27T09:58:00Z" w16du:dateUtc="2024-05-27T01:58:00Z"/>
        </w:rPr>
      </w:pPr>
      <w:ins w:id="751" w:author="China Telecom" w:date="2024-05-27T09:58:00Z" w16du:dateUtc="2024-05-27T01:58:00Z">
        <w:r>
          <w:t xml:space="preserve">Each hop of </w:t>
        </w:r>
        <w:r w:rsidRPr="00233754">
          <w:rPr>
            <w:lang w:eastAsia="ko-KR"/>
          </w:rPr>
          <w:t>multi</w:t>
        </w:r>
        <w:r>
          <w:rPr>
            <w:lang w:eastAsia="ko-KR"/>
          </w:rPr>
          <w:t>-</w:t>
        </w:r>
        <w:r w:rsidRPr="00233754">
          <w:rPr>
            <w:lang w:eastAsia="ko-KR"/>
          </w:rPr>
          <w:t xml:space="preserve">hop UE-to-Network Relay </w:t>
        </w:r>
        <w:r>
          <w:rPr>
            <w:lang w:eastAsia="ko-KR"/>
          </w:rPr>
          <w:t xml:space="preserve">communication (e.g. between Remote UE and intermediate </w:t>
        </w:r>
        <w:r w:rsidRPr="00233754">
          <w:rPr>
            <w:lang w:eastAsia="ko-KR"/>
          </w:rPr>
          <w:t>UE-to-Network Relay</w:t>
        </w:r>
        <w:r>
          <w:rPr>
            <w:lang w:eastAsia="ko-KR"/>
          </w:rPr>
          <w:t xml:space="preserve">, between target </w:t>
        </w:r>
        <w:r w:rsidRPr="00233754">
          <w:rPr>
            <w:lang w:eastAsia="ko-KR"/>
          </w:rPr>
          <w:t>UE-to-Network Relay</w:t>
        </w:r>
        <w:r>
          <w:t xml:space="preserve"> </w:t>
        </w:r>
        <w:r>
          <w:rPr>
            <w:lang w:eastAsia="ko-KR"/>
          </w:rPr>
          <w:t xml:space="preserve">and intermediate </w:t>
        </w:r>
        <w:r w:rsidRPr="00233754">
          <w:rPr>
            <w:lang w:eastAsia="ko-KR"/>
          </w:rPr>
          <w:t>UE-to-Network Relay</w:t>
        </w:r>
        <w:r>
          <w:rPr>
            <w:lang w:eastAsia="ko-KR"/>
          </w:rPr>
          <w:t xml:space="preserve">, or between two intermediate </w:t>
        </w:r>
        <w:r w:rsidRPr="00233754">
          <w:rPr>
            <w:lang w:eastAsia="ko-KR"/>
          </w:rPr>
          <w:t>UE-to-Network Relay</w:t>
        </w:r>
        <w:r>
          <w:rPr>
            <w:lang w:eastAsia="ko-KR"/>
          </w:rPr>
          <w:t>s)</w:t>
        </w:r>
        <w:r>
          <w:t xml:space="preserve"> performs </w:t>
        </w:r>
        <w:r w:rsidRPr="00D75B96">
          <w:rPr>
            <w:lang w:eastAsia="zh-CN"/>
          </w:rPr>
          <w:t>PC5 link</w:t>
        </w:r>
        <w:r>
          <w:rPr>
            <w:lang w:eastAsia="zh-CN"/>
          </w:rPr>
          <w:t xml:space="preserve"> </w:t>
        </w:r>
        <w:r>
          <w:t>security</w:t>
        </w:r>
        <w:r w:rsidRPr="00D75B96">
          <w:rPr>
            <w:lang w:eastAsia="zh-CN"/>
          </w:rPr>
          <w:t xml:space="preserve"> establishment</w:t>
        </w:r>
        <w:r>
          <w:rPr>
            <w:lang w:eastAsia="zh-CN"/>
          </w:rPr>
          <w:t xml:space="preserve"> procedure and sets up PC5 security context, </w:t>
        </w:r>
        <w:r>
          <w:t xml:space="preserve">reusing the methods as specified in clause 6.6.3 of TS 33.503[5].  </w:t>
        </w:r>
      </w:ins>
    </w:p>
    <w:p w14:paraId="7E173CAD" w14:textId="77777777" w:rsidR="00023898" w:rsidRPr="00A40808" w:rsidRDefault="00023898" w:rsidP="00023898">
      <w:pPr>
        <w:rPr>
          <w:ins w:id="752" w:author="China Telecom" w:date="2024-05-27T09:58:00Z" w16du:dateUtc="2024-05-27T01:58:00Z"/>
          <w:lang w:eastAsia="zh-CN"/>
        </w:rPr>
      </w:pPr>
      <w:ins w:id="753" w:author="China Telecom" w:date="2024-05-27T09:58:00Z" w16du:dateUtc="2024-05-27T01:58:00Z">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has been performed, the </w:t>
        </w:r>
        <w:r>
          <w:rPr>
            <w:lang w:eastAsia="ko-KR"/>
          </w:rPr>
          <w:t xml:space="preserve">Remote UE and the target </w:t>
        </w:r>
        <w:r w:rsidRPr="00233754">
          <w:rPr>
            <w:lang w:eastAsia="ko-KR"/>
          </w:rPr>
          <w:t>UE-to-Network Relay</w:t>
        </w:r>
        <w:r>
          <w:rPr>
            <w:lang w:eastAsia="ko-KR"/>
          </w:rPr>
          <w:t xml:space="preserve"> triggers e2e security between them, reusing the security methods (UP based or CP based solution) as specified in </w:t>
        </w:r>
        <w:r>
          <w:t xml:space="preserve">clause 6.3.3 of TS 33.503[5]. The signaling of the selected security method is overlay over the secured PC5 </w:t>
        </w:r>
        <w:r w:rsidRPr="00A40808">
          <w:t>link of each hop.</w:t>
        </w:r>
      </w:ins>
    </w:p>
    <w:p w14:paraId="5C7FB1DB" w14:textId="77777777" w:rsidR="00023898" w:rsidRDefault="00023898" w:rsidP="00023898">
      <w:pPr>
        <w:pStyle w:val="B1"/>
        <w:ind w:left="644"/>
        <w:rPr>
          <w:ins w:id="754" w:author="China Telecom" w:date="2024-05-27T09:58:00Z" w16du:dateUtc="2024-05-27T01:58:00Z"/>
        </w:rPr>
      </w:pPr>
      <w:ins w:id="755" w:author="China Telecom" w:date="2024-05-27T09:58:00Z" w16du:dateUtc="2024-05-27T01:58:00Z">
        <w:r w:rsidRPr="00A40808">
          <w:t xml:space="preserve">NOTE: There could be one or more intermediate </w:t>
        </w:r>
        <w:r w:rsidRPr="00A40808">
          <w:rPr>
            <w:lang w:eastAsia="ko-KR"/>
          </w:rPr>
          <w:t>UE-to-Network Relays</w:t>
        </w:r>
        <w:r w:rsidRPr="00A40808">
          <w:t xml:space="preserve"> in the discovery message path. The maximum number of intermediate </w:t>
        </w:r>
        <w:r w:rsidRPr="00A40808">
          <w:rPr>
            <w:lang w:eastAsia="ko-KR"/>
          </w:rPr>
          <w:t>UE-to-Network Relay</w:t>
        </w:r>
        <w:r w:rsidRPr="00A40808">
          <w:t>s in the path is to be defined by SA2. This solution shows only one intermediate</w:t>
        </w:r>
        <w:r w:rsidRPr="0038256B">
          <w:t xml:space="preserve"> </w:t>
        </w:r>
        <w:r w:rsidRPr="00233754">
          <w:rPr>
            <w:lang w:eastAsia="ko-KR"/>
          </w:rPr>
          <w:t>UE-to-Network Relay</w:t>
        </w:r>
        <w:r>
          <w:t xml:space="preserve"> as example.</w:t>
        </w:r>
      </w:ins>
    </w:p>
    <w:p w14:paraId="4A1121C3" w14:textId="5D7724EB" w:rsidR="008363DF" w:rsidRDefault="008363DF" w:rsidP="008363DF">
      <w:pPr>
        <w:pStyle w:val="Heading3"/>
        <w:rPr>
          <w:ins w:id="756" w:author="China Telecom" w:date="2024-05-27T09:58:00Z" w16du:dateUtc="2024-05-27T01:58:00Z"/>
        </w:rPr>
      </w:pPr>
      <w:bookmarkStart w:id="757" w:name="_Toc167701271"/>
      <w:ins w:id="758" w:author="China Telecom" w:date="2024-05-27T09:42:00Z" w16du:dateUtc="2024-05-27T01:42:00Z">
        <w:r>
          <w:t>6.</w:t>
        </w:r>
      </w:ins>
      <w:ins w:id="759" w:author="China Telecom" w:date="2024-05-27T09:58:00Z" w16du:dateUtc="2024-05-27T01:58:00Z">
        <w:r w:rsidR="00023898">
          <w:rPr>
            <w:rFonts w:hint="eastAsia"/>
            <w:lang w:eastAsia="zh-CN"/>
          </w:rPr>
          <w:t>4</w:t>
        </w:r>
      </w:ins>
      <w:ins w:id="760" w:author="China Telecom" w:date="2024-05-27T09:42:00Z" w16du:dateUtc="2024-05-27T01:42:00Z">
        <w:r>
          <w:t>.2</w:t>
        </w:r>
        <w:r>
          <w:tab/>
          <w:t>Solution details</w:t>
        </w:r>
      </w:ins>
      <w:bookmarkEnd w:id="757"/>
    </w:p>
    <w:p w14:paraId="46132E50" w14:textId="77777777" w:rsidR="00023898" w:rsidRDefault="00023898" w:rsidP="00023898">
      <w:pPr>
        <w:rPr>
          <w:ins w:id="761" w:author="China Telecom" w:date="2024-05-27T09:58:00Z" w16du:dateUtc="2024-05-27T01:58:00Z"/>
          <w:lang w:eastAsia="zh-CN"/>
        </w:rPr>
      </w:pPr>
      <w:ins w:id="762" w:author="China Telecom" w:date="2024-05-27T09:58:00Z" w16du:dateUtc="2024-05-27T01:58:00Z">
        <w:r>
          <w:rPr>
            <w:lang w:eastAsia="zh-CN"/>
          </w:rPr>
          <w:t>The security procedure for multi-hop 5G ProSe UE-to-Network Relay communication is described as follows.</w:t>
        </w:r>
      </w:ins>
    </w:p>
    <w:p w14:paraId="68E47E37" w14:textId="77777777" w:rsidR="00023898" w:rsidRDefault="00023898" w:rsidP="00023898">
      <w:pPr>
        <w:pStyle w:val="TH"/>
        <w:rPr>
          <w:ins w:id="763" w:author="China Telecom" w:date="2024-05-27T09:58:00Z" w16du:dateUtc="2024-05-27T01:58:00Z"/>
        </w:rPr>
      </w:pPr>
      <w:ins w:id="764" w:author="China Telecom" w:date="2024-05-27T09:58:00Z" w16du:dateUtc="2024-05-27T01:58:00Z">
        <w:r w:rsidRPr="009C5779">
          <w:object w:dxaOrig="14491" w:dyaOrig="10720" w14:anchorId="2A136B96">
            <v:shape id="_x0000_i1031" type="#_x0000_t75" style="width:487.8pt;height:358.2pt" o:ole="">
              <v:imagedata r:id="rId23" o:title=""/>
            </v:shape>
            <o:OLEObject Type="Embed" ProgID="Visio.Drawing.11" ShapeID="_x0000_i1031" DrawAspect="Content" ObjectID="_1778314203" r:id="rId24"/>
          </w:object>
        </w:r>
      </w:ins>
    </w:p>
    <w:p w14:paraId="20CAE4F1" w14:textId="0656173B" w:rsidR="00023898" w:rsidRPr="00BC5BED" w:rsidRDefault="00023898" w:rsidP="00023898">
      <w:pPr>
        <w:pStyle w:val="TF"/>
        <w:rPr>
          <w:ins w:id="765" w:author="China Telecom" w:date="2024-05-27T09:58:00Z" w16du:dateUtc="2024-05-27T01:58:00Z"/>
        </w:rPr>
      </w:pPr>
      <w:ins w:id="766" w:author="China Telecom" w:date="2024-05-27T09:58:00Z" w16du:dateUtc="2024-05-27T01:58:00Z">
        <w:r w:rsidRPr="00BC5BED">
          <w:t>Figure 6.</w:t>
        </w:r>
      </w:ins>
      <w:ins w:id="767" w:author="China Telecom" w:date="2024-05-27T09:59:00Z" w16du:dateUtc="2024-05-27T01:59:00Z">
        <w:r>
          <w:rPr>
            <w:rFonts w:hint="eastAsia"/>
            <w:lang w:eastAsia="zh-CN"/>
          </w:rPr>
          <w:t>4</w:t>
        </w:r>
      </w:ins>
      <w:ins w:id="768" w:author="China Telecom" w:date="2024-05-27T09:58:00Z" w16du:dateUtc="2024-05-27T01:58:00Z">
        <w:r>
          <w:t>.2</w:t>
        </w:r>
        <w:r w:rsidRPr="00BC5BED">
          <w:t xml:space="preserve">-1: </w:t>
        </w:r>
        <w:r>
          <w:t>Security for</w:t>
        </w:r>
        <w:r w:rsidRPr="00BC5BED">
          <w:t xml:space="preserve"> multi-hop UE-to-Network Relay</w:t>
        </w:r>
        <w:r w:rsidRPr="00BC14C1">
          <w:rPr>
            <w:lang w:eastAsia="ko-KR"/>
          </w:rPr>
          <w:t xml:space="preserve"> </w:t>
        </w:r>
        <w:r>
          <w:rPr>
            <w:lang w:eastAsia="ko-KR"/>
          </w:rPr>
          <w:t>communication</w:t>
        </w:r>
      </w:ins>
    </w:p>
    <w:p w14:paraId="22BDA6AD" w14:textId="77777777" w:rsidR="00023898" w:rsidRDefault="00023898" w:rsidP="00023898">
      <w:pPr>
        <w:pStyle w:val="B1"/>
        <w:rPr>
          <w:ins w:id="769" w:author="China Telecom" w:date="2024-05-27T09:58:00Z" w16du:dateUtc="2024-05-27T01:58:00Z"/>
        </w:rPr>
      </w:pPr>
      <w:ins w:id="770" w:author="China Telecom" w:date="2024-05-27T09:58:00Z" w16du:dateUtc="2024-05-27T01:58:00Z">
        <w:r>
          <w:t>0.</w:t>
        </w:r>
        <w:r>
          <w:tab/>
          <w:t xml:space="preserve">The </w:t>
        </w:r>
        <w:r w:rsidRPr="005B29E9">
          <w:t xml:space="preserve">5G ProSe </w:t>
        </w:r>
        <w:r>
          <w:t xml:space="preserve">Remote UE, the intermediate UE-to-Network Relay(s) and the target 5G ProSe UE-to-Network Relay sets up hop by hop PC5 link security, reusing the methods as specified in clause 6.6.3 of TS 33.503[5].  </w:t>
        </w:r>
      </w:ins>
    </w:p>
    <w:p w14:paraId="60B00C5E" w14:textId="77777777" w:rsidR="00023898" w:rsidRPr="00D83F23" w:rsidRDefault="00023898" w:rsidP="00023898">
      <w:pPr>
        <w:pStyle w:val="B1"/>
        <w:rPr>
          <w:ins w:id="771" w:author="China Telecom" w:date="2024-05-27T09:58:00Z" w16du:dateUtc="2024-05-27T01:58:00Z"/>
          <w:lang w:val="en-US"/>
        </w:rPr>
      </w:pPr>
      <w:ins w:id="772" w:author="China Telecom" w:date="2024-05-27T09:58:00Z" w16du:dateUtc="2024-05-27T01:58:00Z">
        <w:r>
          <w:tab/>
        </w:r>
        <w:r>
          <w:rPr>
            <w:lang w:val="en-US"/>
          </w:rPr>
          <w:t xml:space="preserve">After this procedure, secured PC5 </w:t>
        </w:r>
        <w:r>
          <w:t xml:space="preserve">transport </w:t>
        </w:r>
        <w:r>
          <w:rPr>
            <w:lang w:val="en-US"/>
          </w:rPr>
          <w:t>messages can be exchanged between PC5 links of each hop and protected by the PC5 link security context of each hop.</w:t>
        </w:r>
      </w:ins>
    </w:p>
    <w:p w14:paraId="5CD763F7" w14:textId="77777777" w:rsidR="00023898" w:rsidRDefault="00023898" w:rsidP="00023898">
      <w:pPr>
        <w:pStyle w:val="B1"/>
        <w:numPr>
          <w:ilvl w:val="0"/>
          <w:numId w:val="13"/>
        </w:numPr>
        <w:rPr>
          <w:ins w:id="773" w:author="China Telecom" w:date="2024-05-27T09:58:00Z" w16du:dateUtc="2024-05-27T01:58:00Z"/>
        </w:rPr>
      </w:pPr>
      <w:ins w:id="774" w:author="China Telecom" w:date="2024-05-27T09:58:00Z" w16du:dateUtc="2024-05-27T01:58:00Z">
        <w:r w:rsidRPr="00EB163E">
          <w:t xml:space="preserve">The </w:t>
        </w:r>
        <w:r w:rsidRPr="005B29E9">
          <w:t xml:space="preserve">5G ProSe </w:t>
        </w:r>
        <w:r>
          <w:t xml:space="preserve">Remote UE is to set up e2e security with the target 5G ProSe UE-to-Network Relay and chooses a security method to be used (i.e. UP based or CP based solution). </w:t>
        </w:r>
        <w:r w:rsidRPr="005B29E9">
          <w:t xml:space="preserve">The 5G ProSe Remote UE </w:t>
        </w:r>
        <w:r>
          <w:t>forms</w:t>
        </w:r>
        <w:r w:rsidRPr="005B29E9">
          <w:t xml:space="preserve"> </w:t>
        </w:r>
        <w:r>
          <w:t xml:space="preserve">U2N security container to be sent to the target 5G ProSe UE-to-Network Relay over intermediate UE-to-Network Relay(s) , which contains </w:t>
        </w:r>
        <w:r w:rsidRPr="005B29E9">
          <w:t xml:space="preserve">Direct Communication Request (DCR) </w:t>
        </w:r>
        <w:r>
          <w:t xml:space="preserve">messages </w:t>
        </w:r>
        <w:r w:rsidRPr="005B29E9">
          <w:t xml:space="preserve">that contains the </w:t>
        </w:r>
        <w:r w:rsidRPr="009C7214">
          <w:t>UP-</w:t>
        </w:r>
        <w:r w:rsidRPr="005B29E9">
          <w:t>PRUK ID</w:t>
        </w:r>
        <w:r>
          <w:t>/CP-PRUK ID</w:t>
        </w:r>
        <w:r w:rsidRPr="005B29E9">
          <w:t xml:space="preserve"> or SUCI, </w:t>
        </w:r>
        <w:r>
          <w:t xml:space="preserve">RSC </w:t>
        </w:r>
        <w:r w:rsidRPr="005B29E9">
          <w:t xml:space="preserve">and freshness parameter </w:t>
        </w:r>
        <w:r>
          <w:t>Nonce_</w:t>
        </w:r>
        <w:r w:rsidRPr="005B29E9">
          <w:t>1</w:t>
        </w:r>
        <w:r>
          <w:t>, as specified in clause 6.3.3.2.2 or</w:t>
        </w:r>
        <w:r w:rsidRPr="00B47365">
          <w:t xml:space="preserve"> </w:t>
        </w:r>
        <w:r>
          <w:t xml:space="preserve">clause 6.3.3.2.3  of TS 33.503[5]. The </w:t>
        </w:r>
        <w:r w:rsidRPr="005B29E9">
          <w:t xml:space="preserve">5G ProSe Remote UE </w:t>
        </w:r>
        <w:r>
          <w:t xml:space="preserve">protects U2N security container using the relay discovery security material associated with the target 5G ProSe UE-to-Network Relay, </w:t>
        </w:r>
        <w:r w:rsidRPr="006E7D10">
          <w:t xml:space="preserve">by reusing the protection method </w:t>
        </w:r>
        <w:r>
          <w:t xml:space="preserve">as specified in clause 6.3.5 of TS 33.503[5]. </w:t>
        </w:r>
      </w:ins>
    </w:p>
    <w:p w14:paraId="4E22D132" w14:textId="77777777" w:rsidR="00023898" w:rsidRDefault="00023898" w:rsidP="00023898">
      <w:pPr>
        <w:pStyle w:val="B1"/>
        <w:ind w:left="644" w:firstLine="0"/>
        <w:rPr>
          <w:ins w:id="775" w:author="China Telecom" w:date="2024-05-27T09:58:00Z" w16du:dateUtc="2024-05-27T01:58:00Z"/>
        </w:rPr>
      </w:pPr>
      <w:ins w:id="776" w:author="China Telecom" w:date="2024-05-27T09:58:00Z" w16du:dateUtc="2024-05-27T01:58:00Z">
        <w:r>
          <w:t xml:space="preserve">The </w:t>
        </w:r>
        <w:r w:rsidRPr="005B29E9">
          <w:t xml:space="preserve">5G ProSe Remote UE </w:t>
        </w:r>
        <w:r>
          <w:t xml:space="preserve">sends the U2N security container and possible other additional information (e.g. hop counter) required for multi-hop UE-to-Network Relay over a secured PC5 transport message to the intermediate UE-to-Network Relay. </w:t>
        </w:r>
      </w:ins>
    </w:p>
    <w:p w14:paraId="28C05C88" w14:textId="77777777" w:rsidR="00023898" w:rsidRDefault="00023898" w:rsidP="00023898">
      <w:pPr>
        <w:pStyle w:val="B1"/>
        <w:ind w:left="644" w:firstLine="0"/>
        <w:rPr>
          <w:ins w:id="777" w:author="China Telecom" w:date="2024-05-27T09:58:00Z" w16du:dateUtc="2024-05-27T01:58:00Z"/>
        </w:rPr>
      </w:pPr>
      <w:ins w:id="778" w:author="China Telecom" w:date="2024-05-27T09:58:00Z" w16du:dateUtc="2024-05-27T01:58:00Z">
        <w:r w:rsidRPr="000E287A">
          <w:t>N</w:t>
        </w:r>
        <w:r>
          <w:t>OTE</w:t>
        </w:r>
        <w:r w:rsidRPr="000E287A">
          <w:t>: The content of possible additional information (e.g. hop count) that is required for multi-hop UE-to-Network relay is to be defined by SA2.</w:t>
        </w:r>
      </w:ins>
    </w:p>
    <w:p w14:paraId="76AAA06C" w14:textId="77777777" w:rsidR="00023898" w:rsidRDefault="00023898" w:rsidP="00023898">
      <w:pPr>
        <w:pStyle w:val="B1"/>
        <w:numPr>
          <w:ilvl w:val="0"/>
          <w:numId w:val="13"/>
        </w:numPr>
        <w:rPr>
          <w:ins w:id="779" w:author="China Telecom" w:date="2024-05-27T09:58:00Z" w16du:dateUtc="2024-05-27T01:58:00Z"/>
        </w:rPr>
      </w:pPr>
      <w:ins w:id="780" w:author="China Telecom" w:date="2024-05-27T09:58:00Z" w16du:dateUtc="2024-05-27T01:58:00Z">
        <w:r>
          <w:t>The intermediate UE-to-Network Relay</w:t>
        </w:r>
        <w:r w:rsidRPr="005B29E9">
          <w:t xml:space="preserve"> </w:t>
        </w:r>
        <w:r>
          <w:t xml:space="preserve">forwards the secured transport PC5 message to the target </w:t>
        </w:r>
        <w:r w:rsidRPr="005B29E9">
          <w:t>5G ProSe UE-to-Network Relay.</w:t>
        </w:r>
      </w:ins>
    </w:p>
    <w:p w14:paraId="0AD95955" w14:textId="77777777" w:rsidR="00023898" w:rsidRDefault="00023898" w:rsidP="00023898">
      <w:pPr>
        <w:pStyle w:val="B1"/>
        <w:numPr>
          <w:ilvl w:val="1"/>
          <w:numId w:val="14"/>
        </w:numPr>
        <w:rPr>
          <w:ins w:id="781" w:author="China Telecom" w:date="2024-05-27T09:58:00Z" w16du:dateUtc="2024-05-27T01:58:00Z"/>
        </w:rPr>
      </w:pPr>
      <w:ins w:id="782" w:author="China Telecom" w:date="2024-05-27T09:58:00Z" w16du:dateUtc="2024-05-27T01:58:00Z">
        <w:r>
          <w:t>The target UE-to-Network Relay</w:t>
        </w:r>
        <w:r w:rsidRPr="005B29E9">
          <w:t xml:space="preserve"> </w:t>
        </w:r>
        <w:r>
          <w:t xml:space="preserve">performs UP based solution (step 4 of clause 6.3.3.2.2 TS 33.503[5]) or CP based solution (step 3-13 of clause 6.3.3.3.2 TS 33.503[5]). The messages, if available, exchanged between the Remote UE and the target </w:t>
        </w:r>
        <w:r w:rsidRPr="005B29E9">
          <w:t xml:space="preserve">5G ProSe </w:t>
        </w:r>
        <w:r>
          <w:t>UE-to-Network Relay are sent within the U2N security container over secured PC5 transport messages via PC5 link of each hop.</w:t>
        </w:r>
      </w:ins>
    </w:p>
    <w:p w14:paraId="4F44BC5D" w14:textId="77777777" w:rsidR="00023898" w:rsidRDefault="00023898" w:rsidP="00023898">
      <w:pPr>
        <w:pStyle w:val="B1"/>
        <w:numPr>
          <w:ilvl w:val="0"/>
          <w:numId w:val="15"/>
        </w:numPr>
        <w:rPr>
          <w:ins w:id="783" w:author="China Telecom" w:date="2024-05-27T09:58:00Z" w16du:dateUtc="2024-05-27T01:58:00Z"/>
        </w:rPr>
      </w:pPr>
      <w:ins w:id="784" w:author="China Telecom" w:date="2024-05-27T09:58:00Z" w16du:dateUtc="2024-05-27T01:58:00Z">
        <w:r w:rsidRPr="005B29E9">
          <w:lastRenderedPageBreak/>
          <w:t xml:space="preserve"> </w:t>
        </w:r>
        <w:r>
          <w:t xml:space="preserve">The </w:t>
        </w:r>
        <w:r w:rsidRPr="005B29E9">
          <w:t xml:space="preserve">5G ProSe </w:t>
        </w:r>
        <w:r>
          <w:t xml:space="preserve">Remote UE and the target </w:t>
        </w:r>
        <w:r w:rsidRPr="005B29E9">
          <w:t xml:space="preserve">5G ProSe </w:t>
        </w:r>
        <w:r>
          <w:t xml:space="preserve">UE-to-Network Relay performs Direct Security Mode Command procedure as specified in UP based solution (step 5 of clause 6.3.3.2.2 TS 33.503[5]) or CP based solution (step 14-17 of clause 6.3.3.3.2 TS 33.503[5]). The messages exchanged between the Remote UE and the target </w:t>
        </w:r>
        <w:r w:rsidRPr="005B29E9">
          <w:t xml:space="preserve">5G ProSe </w:t>
        </w:r>
        <w:r>
          <w:t>UE-to-Network Relay are sent within the U2N security container over secured PC5 transport messages via PC5 link of each hop.</w:t>
        </w:r>
      </w:ins>
    </w:p>
    <w:p w14:paraId="2D6B0D72" w14:textId="0263F567" w:rsidR="00023898" w:rsidRDefault="00023898" w:rsidP="00023898">
      <w:pPr>
        <w:pStyle w:val="B1"/>
        <w:ind w:left="644" w:firstLine="0"/>
        <w:rPr>
          <w:ins w:id="785" w:author="China Telecom" w:date="2024-05-27T09:58:00Z" w16du:dateUtc="2024-05-27T01:58:00Z"/>
          <w:lang w:eastAsia="zh-CN"/>
        </w:rPr>
      </w:pPr>
      <w:ins w:id="786" w:author="China Telecom" w:date="2024-05-27T09:58:00Z" w16du:dateUtc="2024-05-27T01:58:00Z">
        <w:r w:rsidRPr="005B29E9">
          <w:t>Successful verification of the Direct Security Mode Command assures the 5G ProSe Remote UE that the 5G ProSe UE-to-Network Relay is authorized to provide the relay service.</w:t>
        </w:r>
        <w:r>
          <w:t xml:space="preserve"> </w:t>
        </w:r>
        <w:r w:rsidRPr="005B29E9">
          <w:t>Successful verification of the Direct Security Mode Complete message assures the 5G ProSe UE-to-Network Relay that the 5G ProSe Remote UE is authorized to get the relay service.</w:t>
        </w:r>
      </w:ins>
    </w:p>
    <w:p w14:paraId="485C16B6" w14:textId="5608491B" w:rsidR="00023898" w:rsidRDefault="00023898">
      <w:pPr>
        <w:pStyle w:val="B1"/>
        <w:numPr>
          <w:ilvl w:val="1"/>
          <w:numId w:val="16"/>
        </w:numPr>
        <w:rPr>
          <w:ins w:id="787" w:author="China Telecom" w:date="2024-05-27T09:58:00Z" w16du:dateUtc="2024-05-27T01:58:00Z"/>
        </w:rPr>
        <w:pPrChange w:id="788" w:author="China Telecom" w:date="2024-05-27T09:59:00Z" w16du:dateUtc="2024-05-27T01:59:00Z">
          <w:pPr>
            <w:pStyle w:val="B1"/>
            <w:ind w:left="644" w:firstLine="0"/>
          </w:pPr>
        </w:pPrChange>
      </w:pPr>
      <w:ins w:id="789" w:author="China Telecom" w:date="2024-05-27T09:58:00Z" w16du:dateUtc="2024-05-27T01:58:00Z">
        <w:r w:rsidRPr="00B27A96">
          <w:t xml:space="preserve">After successful verification, </w:t>
        </w:r>
        <w:r>
          <w:t xml:space="preserve">PC5 security context is also set up between the Remote UE and the target </w:t>
        </w:r>
        <w:r w:rsidRPr="005B29E9">
          <w:t xml:space="preserve">5G ProSe </w:t>
        </w:r>
        <w:r>
          <w:t>UE-to-Network Relay. T</w:t>
        </w:r>
        <w:r w:rsidRPr="00B27A96">
          <w:t>he 5G ProSe UE-to-Network Relay responds a Direct Communication Accept message</w:t>
        </w:r>
        <w:r>
          <w:t xml:space="preserve"> within U2N security container over secured PC5 transport messages via PC5 link of each hop. The U2N security container is protected by the PC5 security context between the Remote UE and the target </w:t>
        </w:r>
        <w:r w:rsidRPr="005B29E9">
          <w:t xml:space="preserve">5G ProSe </w:t>
        </w:r>
        <w:r>
          <w:t>UE-to-Network Relay.</w:t>
        </w:r>
      </w:ins>
    </w:p>
    <w:p w14:paraId="0FE0218E" w14:textId="77777777" w:rsidR="00023898" w:rsidRDefault="00023898" w:rsidP="00023898">
      <w:pPr>
        <w:pStyle w:val="B1"/>
        <w:numPr>
          <w:ilvl w:val="0"/>
          <w:numId w:val="17"/>
        </w:numPr>
        <w:rPr>
          <w:ins w:id="790" w:author="China Telecom" w:date="2024-05-27T09:58:00Z" w16du:dateUtc="2024-05-27T01:58:00Z"/>
        </w:rPr>
      </w:pPr>
      <w:ins w:id="791" w:author="China Telecom" w:date="2024-05-27T09:58:00Z" w16du:dateUtc="2024-05-27T01:58:00Z">
        <w:r w:rsidRPr="00B27A96">
          <w:t xml:space="preserve"> </w:t>
        </w:r>
        <w:r>
          <w:t xml:space="preserve">The Remote UE and the target </w:t>
        </w:r>
        <w:r w:rsidRPr="005B29E9">
          <w:t xml:space="preserve">5G ProSe </w:t>
        </w:r>
        <w:r>
          <w:t>UE-to-Network Relay</w:t>
        </w:r>
        <w:r w:rsidRPr="00B27A96">
          <w:t xml:space="preserve"> </w:t>
        </w:r>
        <w:r>
          <w:t>perform the rest of the UE-to-Network relay procedure, such as establishing a new PDU session or modifying an existing PDU session for relaying if needed or performing Remote UE Report etc, as specified in clause 6.3.3.2.2 and clause 6.3.3.2.3 of  TS 33.503[5].</w:t>
        </w:r>
      </w:ins>
    </w:p>
    <w:p w14:paraId="24740B78" w14:textId="77777777" w:rsidR="00023898" w:rsidRDefault="00023898">
      <w:pPr>
        <w:pStyle w:val="EditorsNote"/>
        <w:rPr>
          <w:ins w:id="792" w:author="China Telecom" w:date="2024-05-27T09:58:00Z" w16du:dateUtc="2024-05-27T01:58:00Z"/>
        </w:rPr>
        <w:pPrChange w:id="793" w:author="China Telecom" w:date="2024-05-27T09:59:00Z" w16du:dateUtc="2024-05-27T01:59:00Z">
          <w:pPr>
            <w:pStyle w:val="B1"/>
          </w:pPr>
        </w:pPrChange>
      </w:pPr>
      <w:ins w:id="794" w:author="China Telecom" w:date="2024-05-27T09:58:00Z" w16du:dateUtc="2024-05-27T01:58:00Z">
        <w:r w:rsidRPr="00023898">
          <w:rPr>
            <w:rPrChange w:id="795" w:author="China Telecom" w:date="2024-05-27T09:59:00Z" w16du:dateUtc="2024-05-27T01:59:00Z">
              <w:rPr>
                <w:highlight w:val="yellow"/>
              </w:rPr>
            </w:rPrChange>
          </w:rPr>
          <w:t>Editor’s Note:</w:t>
        </w:r>
        <w:r w:rsidRPr="00023898">
          <w:rPr>
            <w:rPrChange w:id="796" w:author="China Telecom" w:date="2024-05-27T09:59:00Z" w16du:dateUtc="2024-05-27T01:59:00Z">
              <w:rPr>
                <w:highlight w:val="yellow"/>
                <w:lang w:eastAsia="zh-CN"/>
              </w:rPr>
            </w:rPrChange>
          </w:rPr>
          <w:t xml:space="preserve"> This solution needs to be aligned with SA2 conclusion.</w:t>
        </w:r>
      </w:ins>
    </w:p>
    <w:p w14:paraId="232013A5" w14:textId="12E8CDFE" w:rsidR="00023898" w:rsidRPr="00023898" w:rsidRDefault="00023898">
      <w:pPr>
        <w:pStyle w:val="EditorsNote"/>
        <w:rPr>
          <w:ins w:id="797" w:author="China Telecom" w:date="2024-05-27T09:42:00Z" w16du:dateUtc="2024-05-27T01:42:00Z"/>
        </w:rPr>
        <w:pPrChange w:id="798" w:author="China Telecom" w:date="2024-05-27T09:59:00Z" w16du:dateUtc="2024-05-27T01:59:00Z">
          <w:pPr>
            <w:pStyle w:val="Heading3"/>
          </w:pPr>
        </w:pPrChange>
      </w:pPr>
      <w:ins w:id="799" w:author="China Telecom" w:date="2024-05-27T09:58:00Z" w16du:dateUtc="2024-05-27T01:58:00Z">
        <w:r w:rsidRPr="00023898">
          <w:rPr>
            <w:rPrChange w:id="800" w:author="China Telecom" w:date="2024-05-27T09:59:00Z" w16du:dateUtc="2024-05-27T01:59:00Z">
              <w:rPr>
                <w:highlight w:val="yellow"/>
              </w:rPr>
            </w:rPrChange>
          </w:rPr>
          <w:t>Editor’s Note:</w:t>
        </w:r>
        <w:r w:rsidRPr="00023898">
          <w:rPr>
            <w:rPrChange w:id="801" w:author="China Telecom" w:date="2024-05-27T09:59:00Z" w16du:dateUtc="2024-05-27T01:59:00Z">
              <w:rPr>
                <w:highlight w:val="yellow"/>
                <w:lang w:eastAsia="zh-CN"/>
              </w:rPr>
            </w:rPrChange>
          </w:rPr>
          <w:t xml:space="preserve"> Whether the E2E security between the Remote UE and the target 5G ProSe UE-to-network Relay needs to be set up is FFS</w:t>
        </w:r>
        <w:r>
          <w:t>.</w:t>
        </w:r>
      </w:ins>
    </w:p>
    <w:p w14:paraId="0E48FF7F" w14:textId="7F298088" w:rsidR="008363DF" w:rsidRDefault="008363DF" w:rsidP="008363DF">
      <w:pPr>
        <w:pStyle w:val="Heading3"/>
        <w:rPr>
          <w:ins w:id="802" w:author="China Telecom" w:date="2024-05-27T09:42:00Z" w16du:dateUtc="2024-05-27T01:42:00Z"/>
        </w:rPr>
      </w:pPr>
      <w:bookmarkStart w:id="803" w:name="_Toc167701272"/>
      <w:ins w:id="804" w:author="China Telecom" w:date="2024-05-27T09:42:00Z" w16du:dateUtc="2024-05-27T01:42:00Z">
        <w:r>
          <w:t>6.</w:t>
        </w:r>
      </w:ins>
      <w:ins w:id="805" w:author="China Telecom" w:date="2024-05-27T09:58:00Z" w16du:dateUtc="2024-05-27T01:58:00Z">
        <w:r w:rsidR="00023898">
          <w:rPr>
            <w:rFonts w:hint="eastAsia"/>
            <w:lang w:eastAsia="zh-CN"/>
          </w:rPr>
          <w:t>4</w:t>
        </w:r>
      </w:ins>
      <w:ins w:id="806" w:author="China Telecom" w:date="2024-05-27T09:42:00Z" w16du:dateUtc="2024-05-27T01:42:00Z">
        <w:r>
          <w:t>.3</w:t>
        </w:r>
        <w:r>
          <w:tab/>
          <w:t>Evaluation</w:t>
        </w:r>
        <w:bookmarkEnd w:id="803"/>
      </w:ins>
    </w:p>
    <w:p w14:paraId="217E73D2" w14:textId="77777777" w:rsidR="008363DF" w:rsidRPr="008363DF" w:rsidRDefault="008363DF" w:rsidP="008363DF">
      <w:pPr>
        <w:pStyle w:val="EditorsNote"/>
        <w:rPr>
          <w:ins w:id="807" w:author="China Telecom" w:date="2024-05-27T09:42:00Z" w16du:dateUtc="2024-05-27T01:42:00Z"/>
        </w:rPr>
      </w:pPr>
      <w:ins w:id="808" w:author="China Telecom" w:date="2024-05-27T09:42:00Z" w16du:dateUtc="2024-05-27T01:42:00Z">
        <w:r>
          <w:t>Editor’s Note: Each solution should motivate how the potential security requirements of the key issues being addressed are fulfilled.</w:t>
        </w:r>
      </w:ins>
    </w:p>
    <w:p w14:paraId="768A568E" w14:textId="2649561E" w:rsidR="008363DF" w:rsidRDefault="008363DF" w:rsidP="008363DF">
      <w:pPr>
        <w:pStyle w:val="Heading2"/>
        <w:rPr>
          <w:ins w:id="809" w:author="China Telecom" w:date="2024-05-27T09:42:00Z" w16du:dateUtc="2024-05-27T01:42:00Z"/>
        </w:rPr>
      </w:pPr>
      <w:bookmarkStart w:id="810" w:name="_Toc167701273"/>
      <w:ins w:id="811" w:author="China Telecom" w:date="2024-05-27T09:42:00Z" w16du:dateUtc="2024-05-27T01:42:00Z">
        <w:r>
          <w:t>6.</w:t>
        </w:r>
      </w:ins>
      <w:ins w:id="812" w:author="China Telecom" w:date="2024-05-27T10:00:00Z" w16du:dateUtc="2024-05-27T02:00:00Z">
        <w:r w:rsidR="00965F60">
          <w:rPr>
            <w:rFonts w:hint="eastAsia"/>
            <w:lang w:eastAsia="zh-CN"/>
          </w:rPr>
          <w:t>5</w:t>
        </w:r>
      </w:ins>
      <w:ins w:id="813" w:author="China Telecom" w:date="2024-05-27T09:42:00Z" w16du:dateUtc="2024-05-27T01:42:00Z">
        <w:r>
          <w:tab/>
          <w:t>Solution #</w:t>
        </w:r>
      </w:ins>
      <w:ins w:id="814" w:author="China Telecom" w:date="2024-05-27T10:08:00Z" w16du:dateUtc="2024-05-27T02:08:00Z">
        <w:r w:rsidR="000938B0">
          <w:rPr>
            <w:rFonts w:hint="eastAsia"/>
            <w:lang w:eastAsia="zh-CN"/>
          </w:rPr>
          <w:t>5</w:t>
        </w:r>
      </w:ins>
      <w:ins w:id="815" w:author="China Telecom" w:date="2024-05-27T09:42:00Z" w16du:dateUtc="2024-05-27T01:42:00Z">
        <w:r>
          <w:t xml:space="preserve">: </w:t>
        </w:r>
      </w:ins>
      <w:ins w:id="816" w:author="China Telecom" w:date="2024-05-27T10:00:00Z" w16du:dateUtc="2024-05-27T02:00:00Z">
        <w:r w:rsidR="00965F60">
          <w:rPr>
            <w:rFonts w:eastAsia="Times New Roman"/>
          </w:rPr>
          <w:t>S</w:t>
        </w:r>
        <w:r w:rsidR="00965F60" w:rsidRPr="00AF02EA">
          <w:rPr>
            <w:rFonts w:eastAsia="Times New Roman"/>
          </w:rPr>
          <w:t>ecurity</w:t>
        </w:r>
        <w:r w:rsidR="00965F60">
          <w:rPr>
            <w:rFonts w:eastAsia="Times New Roman"/>
          </w:rPr>
          <w:t xml:space="preserve"> establishment</w:t>
        </w:r>
        <w:r w:rsidR="00965F60" w:rsidRPr="00AF02EA">
          <w:rPr>
            <w:rFonts w:eastAsia="Times New Roman"/>
          </w:rPr>
          <w:t xml:space="preserve"> </w:t>
        </w:r>
        <w:r w:rsidR="00965F60">
          <w:rPr>
            <w:rFonts w:eastAsia="Times New Roman"/>
          </w:rPr>
          <w:t>for</w:t>
        </w:r>
        <w:r w:rsidR="00965F60" w:rsidRPr="00AF02EA">
          <w:rPr>
            <w:rFonts w:eastAsia="Times New Roman"/>
          </w:rPr>
          <w:t xml:space="preserve"> multi-hop UE-to-Network </w:t>
        </w:r>
        <w:r w:rsidR="00965F60">
          <w:rPr>
            <w:rFonts w:eastAsia="Times New Roman"/>
          </w:rPr>
          <w:t>R</w:t>
        </w:r>
        <w:r w:rsidR="00965F60" w:rsidRPr="00AF02EA">
          <w:rPr>
            <w:rFonts w:eastAsia="Times New Roman"/>
          </w:rPr>
          <w:t>elay</w:t>
        </w:r>
      </w:ins>
      <w:bookmarkEnd w:id="810"/>
    </w:p>
    <w:p w14:paraId="342782F1" w14:textId="21422298" w:rsidR="008363DF" w:rsidRDefault="008363DF" w:rsidP="008363DF">
      <w:pPr>
        <w:pStyle w:val="Heading3"/>
        <w:rPr>
          <w:ins w:id="817" w:author="China Telecom" w:date="2024-05-27T09:42:00Z" w16du:dateUtc="2024-05-27T01:42:00Z"/>
        </w:rPr>
      </w:pPr>
      <w:bookmarkStart w:id="818" w:name="_Toc167701274"/>
      <w:ins w:id="819" w:author="China Telecom" w:date="2024-05-27T09:42:00Z" w16du:dateUtc="2024-05-27T01:42:00Z">
        <w:r>
          <w:t>6.</w:t>
        </w:r>
      </w:ins>
      <w:ins w:id="820" w:author="China Telecom" w:date="2024-05-27T10:00:00Z" w16du:dateUtc="2024-05-27T02:00:00Z">
        <w:r w:rsidR="00965F60">
          <w:rPr>
            <w:rFonts w:hint="eastAsia"/>
            <w:lang w:eastAsia="zh-CN"/>
          </w:rPr>
          <w:t>5</w:t>
        </w:r>
      </w:ins>
      <w:ins w:id="821" w:author="China Telecom" w:date="2024-05-27T09:42:00Z" w16du:dateUtc="2024-05-27T01:42:00Z">
        <w:r>
          <w:t>.1</w:t>
        </w:r>
        <w:r>
          <w:tab/>
          <w:t>Introduction</w:t>
        </w:r>
        <w:bookmarkEnd w:id="818"/>
      </w:ins>
    </w:p>
    <w:p w14:paraId="17BB1232" w14:textId="77777777" w:rsidR="00CA5E9B" w:rsidRDefault="00CA5E9B" w:rsidP="00CA5E9B">
      <w:pPr>
        <w:spacing w:afterLines="50" w:after="120"/>
        <w:rPr>
          <w:ins w:id="822" w:author="China Telecom" w:date="2024-05-27T10:00:00Z" w16du:dateUtc="2024-05-27T02:00:00Z"/>
        </w:rPr>
      </w:pPr>
      <w:ins w:id="823" w:author="China Telecom" w:date="2024-05-27T10:00:00Z" w16du:dateUtc="2024-05-27T02:00:00Z">
        <w:r>
          <w:t>This solution addresses Key Issue #</w:t>
        </w:r>
        <w:r>
          <w:rPr>
            <w:rFonts w:hint="eastAsia"/>
            <w:lang w:eastAsia="zh-CN"/>
          </w:rPr>
          <w:t>1</w:t>
        </w:r>
        <w:r>
          <w:t xml:space="preserve">: </w:t>
        </w:r>
        <w:r w:rsidRPr="00615DD5">
          <w:t>Security for multi-hop UE-to-Network Relay</w:t>
        </w:r>
        <w:r>
          <w:t>, aiming to provide a method to establish security between UEs in the multi-hop UE-to-Network (U2NW) Relay scenario.</w:t>
        </w:r>
      </w:ins>
    </w:p>
    <w:p w14:paraId="7EB5C53A" w14:textId="77777777" w:rsidR="00CA5E9B" w:rsidRDefault="00CA5E9B" w:rsidP="00CA5E9B">
      <w:pPr>
        <w:spacing w:afterLines="50" w:after="120"/>
        <w:rPr>
          <w:ins w:id="824" w:author="China Telecom" w:date="2024-05-27T10:00:00Z" w16du:dateUtc="2024-05-27T02:00:00Z"/>
        </w:rPr>
      </w:pPr>
      <w:ins w:id="825" w:author="China Telecom" w:date="2024-05-27T10:00:00Z" w16du:dateUtc="2024-05-27T02:00:00Z">
        <w:r>
          <w:rPr>
            <w:rFonts w:eastAsia="Malgun Gothic"/>
            <w:lang w:val="x-none"/>
          </w:rPr>
          <w:object w:dxaOrig="9630" w:dyaOrig="1120" w14:anchorId="7C4FAD5F">
            <v:shape id="_x0000_i1032" type="#_x0000_t75" style="width:481.8pt;height:56.4pt" o:ole="">
              <v:imagedata r:id="rId25" o:title=""/>
            </v:shape>
            <o:OLEObject Type="Embed" ProgID="Visio.Drawing.15" ShapeID="_x0000_i1032" DrawAspect="Content" ObjectID="_1778314204" r:id="rId26"/>
          </w:object>
        </w:r>
      </w:ins>
    </w:p>
    <w:p w14:paraId="1E5C43B3" w14:textId="77777777" w:rsidR="00CA5E9B" w:rsidRDefault="00CA5E9B" w:rsidP="00CA5E9B">
      <w:pPr>
        <w:rPr>
          <w:ins w:id="826" w:author="China Telecom" w:date="2024-05-27T10:00:00Z" w16du:dateUtc="2024-05-27T02:00:00Z"/>
        </w:rPr>
      </w:pPr>
      <w:ins w:id="827" w:author="China Telecom" w:date="2024-05-27T10:00:00Z" w16du:dateUtc="2024-05-27T02:00:00Z">
        <w:r>
          <w:t xml:space="preserve">In this solution, each of the Intermediate Relay </w:t>
        </w:r>
        <w:r>
          <w:rPr>
            <w:rFonts w:hint="eastAsia"/>
            <w:lang w:eastAsia="zh-CN"/>
          </w:rPr>
          <w:t>need</w:t>
        </w:r>
        <w:r>
          <w:t xml:space="preserve">s to establish secured PC5 link with the node (Intermediate Relay or the U2NW Relay) in the next hop before it can serve the Remote UE. </w:t>
        </w:r>
        <w:r>
          <w:rPr>
            <w:rFonts w:hint="eastAsia"/>
          </w:rPr>
          <w:t>T</w:t>
        </w:r>
        <w:r>
          <w:t>his solution is based on the following terminologies and assumptions:</w:t>
        </w:r>
      </w:ins>
    </w:p>
    <w:p w14:paraId="549DE6CB" w14:textId="77777777" w:rsidR="00CA5E9B" w:rsidRDefault="00CA5E9B" w:rsidP="00CA5E9B">
      <w:pPr>
        <w:numPr>
          <w:ilvl w:val="0"/>
          <w:numId w:val="18"/>
        </w:numPr>
        <w:spacing w:afterLines="50" w:after="120"/>
        <w:ind w:left="567" w:hanging="283"/>
        <w:rPr>
          <w:ins w:id="828" w:author="China Telecom" w:date="2024-05-27T10:00:00Z" w16du:dateUtc="2024-05-27T02:00:00Z"/>
        </w:rPr>
      </w:pPr>
      <w:ins w:id="829" w:author="China Telecom" w:date="2024-05-27T10:00:00Z" w16du:dateUtc="2024-05-27T02:00:00Z">
        <w:r>
          <w:t xml:space="preserve">The term ‘Intermediate Relay’ in this solution refers to the relays located between the Remote UE and the U2NW Relay, while the U2NW Relay is the node which connects to the network. </w:t>
        </w:r>
      </w:ins>
    </w:p>
    <w:p w14:paraId="48ABDF80" w14:textId="77777777" w:rsidR="00CA5E9B" w:rsidRDefault="00CA5E9B" w:rsidP="00CA5E9B">
      <w:pPr>
        <w:numPr>
          <w:ilvl w:val="0"/>
          <w:numId w:val="18"/>
        </w:numPr>
        <w:spacing w:afterLines="50" w:after="120"/>
        <w:ind w:left="567" w:hanging="283"/>
        <w:rPr>
          <w:ins w:id="830" w:author="China Telecom" w:date="2024-05-27T10:00:00Z" w16du:dateUtc="2024-05-27T02:00:00Z"/>
        </w:rPr>
      </w:pPr>
      <w:ins w:id="831" w:author="China Telecom" w:date="2024-05-27T10:00:00Z" w16du:dateUtc="2024-05-27T02:00:00Z">
        <w:r>
          <w:t>The hops are counted</w:t>
        </w:r>
        <w:r w:rsidRPr="00522074">
          <w:t xml:space="preserve"> based on the path from the </w:t>
        </w:r>
        <w:r>
          <w:t>R</w:t>
        </w:r>
        <w:r w:rsidRPr="00522074">
          <w:t>emote UE to the</w:t>
        </w:r>
        <w:r>
          <w:t xml:space="preserve"> U2NW</w:t>
        </w:r>
        <w:r w:rsidRPr="00522074">
          <w:t xml:space="preserve"> Relay</w:t>
        </w:r>
        <w:r>
          <w:t xml:space="preserve">, i.e. the Intermediate Relay that connects to the Remote UE is assumed as the first hop of the multi-hop connection, while the U2NW Relay locates at the last hop. </w:t>
        </w:r>
      </w:ins>
    </w:p>
    <w:p w14:paraId="04A9FE9B" w14:textId="77777777" w:rsidR="00CA5E9B" w:rsidRDefault="00CA5E9B" w:rsidP="00CA5E9B">
      <w:pPr>
        <w:numPr>
          <w:ilvl w:val="0"/>
          <w:numId w:val="18"/>
        </w:numPr>
        <w:spacing w:afterLines="50" w:after="120"/>
        <w:ind w:left="567" w:hanging="283"/>
        <w:rPr>
          <w:ins w:id="832" w:author="China Telecom" w:date="2024-05-27T10:00:00Z" w16du:dateUtc="2024-05-27T02:00:00Z"/>
        </w:rPr>
      </w:pPr>
      <w:ins w:id="833" w:author="China Telecom" w:date="2024-05-27T10:00:00Z" w16du:dateUtc="2024-05-27T02:00:00Z">
        <w:r>
          <w:t>The ‘next hop’ of a node (i.e. Remote UE, Intermediate Relay or U2NW Relay) refers to the neighbour node facing to the network side</w:t>
        </w:r>
        <w:r>
          <w:rPr>
            <w:lang w:eastAsia="zh-CN"/>
          </w:rPr>
          <w:t>, while the ‘</w:t>
        </w:r>
        <w:r>
          <w:rPr>
            <w:rFonts w:hint="eastAsia"/>
            <w:lang w:eastAsia="zh-CN"/>
          </w:rPr>
          <w:t>previous</w:t>
        </w:r>
        <w:r>
          <w:rPr>
            <w:lang w:eastAsia="zh-CN"/>
          </w:rPr>
          <w:t xml:space="preserve"> hop’</w:t>
        </w:r>
        <w:r w:rsidRPr="004B1A8D">
          <w:t xml:space="preserve"> </w:t>
        </w:r>
        <w:r>
          <w:t>refers to the neighbour node facing to the Remote UE side.</w:t>
        </w:r>
      </w:ins>
    </w:p>
    <w:p w14:paraId="08993044" w14:textId="77777777" w:rsidR="00CA5E9B" w:rsidRPr="0005514C" w:rsidRDefault="00CA5E9B" w:rsidP="00CA5E9B">
      <w:pPr>
        <w:numPr>
          <w:ilvl w:val="0"/>
          <w:numId w:val="18"/>
        </w:numPr>
        <w:spacing w:afterLines="50" w:after="120"/>
        <w:ind w:left="567" w:hanging="283"/>
        <w:rPr>
          <w:ins w:id="834" w:author="China Telecom" w:date="2024-05-27T10:00:00Z" w16du:dateUtc="2024-05-27T02:00:00Z"/>
        </w:rPr>
      </w:pPr>
      <w:ins w:id="835" w:author="China Telecom" w:date="2024-05-27T10:00:00Z" w16du:dateUtc="2024-05-27T02:00:00Z">
        <w:r>
          <w:rPr>
            <w:rFonts w:hint="eastAsia"/>
          </w:rPr>
          <w:t>T</w:t>
        </w:r>
        <w:r>
          <w:t>he Remote UE and the Intermediate Relay in this solution can locate of network coverage, the U2NW Relay in this solution is required to be covered by the network.</w:t>
        </w:r>
      </w:ins>
    </w:p>
    <w:p w14:paraId="5BE7E280" w14:textId="623C4EBC" w:rsidR="008363DF" w:rsidRDefault="008363DF" w:rsidP="008363DF">
      <w:pPr>
        <w:pStyle w:val="Heading3"/>
        <w:rPr>
          <w:ins w:id="836" w:author="China Telecom" w:date="2024-05-27T10:01:00Z" w16du:dateUtc="2024-05-27T02:01:00Z"/>
        </w:rPr>
      </w:pPr>
      <w:bookmarkStart w:id="837" w:name="_Toc167701275"/>
      <w:ins w:id="838" w:author="China Telecom" w:date="2024-05-27T09:42:00Z" w16du:dateUtc="2024-05-27T01:42:00Z">
        <w:r>
          <w:lastRenderedPageBreak/>
          <w:t>6.</w:t>
        </w:r>
      </w:ins>
      <w:ins w:id="839" w:author="China Telecom" w:date="2024-05-27T10:00:00Z" w16du:dateUtc="2024-05-27T02:00:00Z">
        <w:r w:rsidR="00965F60">
          <w:rPr>
            <w:rFonts w:hint="eastAsia"/>
            <w:lang w:eastAsia="zh-CN"/>
          </w:rPr>
          <w:t>5</w:t>
        </w:r>
      </w:ins>
      <w:ins w:id="840" w:author="China Telecom" w:date="2024-05-27T09:42:00Z" w16du:dateUtc="2024-05-27T01:42:00Z">
        <w:r>
          <w:t>.2</w:t>
        </w:r>
        <w:r>
          <w:tab/>
          <w:t>Solution details</w:t>
        </w:r>
      </w:ins>
      <w:bookmarkEnd w:id="837"/>
    </w:p>
    <w:p w14:paraId="52867152" w14:textId="19B513CA" w:rsidR="00CA5E9B" w:rsidRDefault="00CA5E9B" w:rsidP="00CA5E9B">
      <w:pPr>
        <w:jc w:val="center"/>
        <w:rPr>
          <w:ins w:id="841" w:author="China Telecom" w:date="2024-05-27T10:01:00Z" w16du:dateUtc="2024-05-27T02:01:00Z"/>
        </w:rPr>
      </w:pPr>
      <w:ins w:id="842" w:author="China Telecom" w:date="2024-05-27T10:01:00Z" w16du:dateUtc="2024-05-27T02:01:00Z">
        <w:r>
          <w:rPr>
            <w:noProof/>
          </w:rPr>
          <w:drawing>
            <wp:inline distT="0" distB="0" distL="0" distR="0" wp14:anchorId="1326CCAB" wp14:editId="7CD066AF">
              <wp:extent cx="5745480" cy="4274820"/>
              <wp:effectExtent l="0" t="0" r="7620" b="0"/>
              <wp:docPr id="848532063" name="Picture 1"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532063" name="Picture 1" descr="A black screen with white text&#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45480" cy="4274820"/>
                      </a:xfrm>
                      <a:prstGeom prst="rect">
                        <a:avLst/>
                      </a:prstGeom>
                      <a:noFill/>
                      <a:ln>
                        <a:noFill/>
                      </a:ln>
                    </pic:spPr>
                  </pic:pic>
                </a:graphicData>
              </a:graphic>
            </wp:inline>
          </w:drawing>
        </w:r>
      </w:ins>
    </w:p>
    <w:p w14:paraId="0AB62F48" w14:textId="1A8BCDD2" w:rsidR="00CA5E9B" w:rsidRPr="00BC5BED" w:rsidRDefault="00CA5E9B" w:rsidP="00CA5E9B">
      <w:pPr>
        <w:pStyle w:val="TF"/>
        <w:rPr>
          <w:ins w:id="843" w:author="China Telecom" w:date="2024-05-27T10:01:00Z" w16du:dateUtc="2024-05-27T02:01:00Z"/>
        </w:rPr>
      </w:pPr>
      <w:ins w:id="844" w:author="China Telecom" w:date="2024-05-27T10:01:00Z" w16du:dateUtc="2024-05-27T02:01:00Z">
        <w:r w:rsidRPr="00BC5BED">
          <w:t>Figure 6.</w:t>
        </w:r>
        <w:r>
          <w:rPr>
            <w:rFonts w:hint="eastAsia"/>
            <w:lang w:eastAsia="zh-CN"/>
          </w:rPr>
          <w:t>5</w:t>
        </w:r>
        <w:r>
          <w:t>.2</w:t>
        </w:r>
        <w:r w:rsidRPr="00BC5BED">
          <w:t>-1: Example multi-hop U</w:t>
        </w:r>
        <w:r>
          <w:t>2</w:t>
        </w:r>
        <w:r>
          <w:rPr>
            <w:rFonts w:hint="eastAsia"/>
            <w:lang w:eastAsia="zh-CN"/>
          </w:rPr>
          <w:t>NW</w:t>
        </w:r>
        <w:r w:rsidRPr="00BC5BED">
          <w:t xml:space="preserve"> Relay</w:t>
        </w:r>
        <w:r>
          <w:t xml:space="preserve"> security establishment procedures</w:t>
        </w:r>
      </w:ins>
    </w:p>
    <w:p w14:paraId="0A40A47E" w14:textId="77777777" w:rsidR="00CA5E9B" w:rsidRDefault="00CA5E9B" w:rsidP="00CA5E9B">
      <w:pPr>
        <w:rPr>
          <w:ins w:id="845" w:author="China Telecom" w:date="2024-05-27T10:01:00Z" w16du:dateUtc="2024-05-27T02:01:00Z"/>
        </w:rPr>
      </w:pPr>
      <w:ins w:id="846" w:author="China Telecom" w:date="2024-05-27T10:01:00Z" w16du:dateUtc="2024-05-27T02:01:00Z">
        <w:r>
          <w:t xml:space="preserve">Each of the Intermediate Relay </w:t>
        </w:r>
        <w:r>
          <w:rPr>
            <w:rFonts w:hint="eastAsia"/>
            <w:lang w:eastAsia="zh-CN"/>
          </w:rPr>
          <w:t>need</w:t>
        </w:r>
        <w:r>
          <w:t>s to establish secured PC5 link with the node (Intermediate Relay or the U2NW Relay) in the next hop before it can serve the Remote UE.</w:t>
        </w:r>
      </w:ins>
    </w:p>
    <w:p w14:paraId="6CF32640" w14:textId="77777777" w:rsidR="00CA5E9B" w:rsidRDefault="00CA5E9B" w:rsidP="00CA5E9B">
      <w:pPr>
        <w:pStyle w:val="B1"/>
        <w:ind w:leftChars="142" w:left="566" w:hangingChars="141" w:hanging="282"/>
        <w:rPr>
          <w:ins w:id="847" w:author="China Telecom" w:date="2024-05-27T10:01:00Z" w16du:dateUtc="2024-05-27T02:01:00Z"/>
        </w:rPr>
      </w:pPr>
      <w:ins w:id="848" w:author="China Telecom" w:date="2024-05-27T10:01:00Z" w16du:dateUtc="2024-05-27T02:01:00Z">
        <w:r>
          <w:t>0.</w:t>
        </w:r>
        <w:r>
          <w:tab/>
          <w:t>The multi-hop relay discovery procedure to discover the involvers, including the Remote UE, the Intermediate Relay(s) and the U2NW Relay.</w:t>
        </w:r>
      </w:ins>
    </w:p>
    <w:p w14:paraId="470F5318" w14:textId="77777777" w:rsidR="00CA5E9B" w:rsidRDefault="00CA5E9B" w:rsidP="00CA5E9B">
      <w:pPr>
        <w:pStyle w:val="B1"/>
        <w:ind w:leftChars="142" w:left="566" w:hangingChars="141" w:hanging="282"/>
        <w:rPr>
          <w:ins w:id="849" w:author="China Telecom" w:date="2024-05-27T10:01:00Z" w16du:dateUtc="2024-05-27T02:01:00Z"/>
        </w:rPr>
      </w:pPr>
      <w:ins w:id="850" w:author="China Telecom" w:date="2024-05-27T10:01:00Z" w16du:dateUtc="2024-05-27T02:01:00Z">
        <w:r>
          <w:t xml:space="preserve">1. </w:t>
        </w:r>
        <w:r>
          <w:tab/>
          <w:t>After the multi-hop Relay discovery procedure, the Remote UE initiate the Direct Communication Request (DCR) message (i.e. DCR-1 on the figure) to request the security establishment between the intermediate relay in the next hop, including the RSC, CP/UP-PRUK ID or SUCI of the Remote UE as defiend in clause 6.3 of TS 33.503 [5].</w:t>
        </w:r>
      </w:ins>
    </w:p>
    <w:p w14:paraId="31F3A4A6" w14:textId="77777777" w:rsidR="00CA5E9B" w:rsidRDefault="00CA5E9B" w:rsidP="00CA5E9B">
      <w:pPr>
        <w:pStyle w:val="B1"/>
        <w:ind w:leftChars="142" w:left="566" w:hangingChars="141" w:hanging="282"/>
        <w:rPr>
          <w:ins w:id="851" w:author="China Telecom" w:date="2024-05-27T10:01:00Z" w16du:dateUtc="2024-05-27T02:01:00Z"/>
        </w:rPr>
      </w:pPr>
      <w:ins w:id="852" w:author="China Telecom" w:date="2024-05-27T10:01:00Z" w16du:dateUtc="2024-05-27T02:01:00Z">
        <w:r>
          <w:t xml:space="preserve">2a-2b. </w:t>
        </w:r>
        <w:r>
          <w:tab/>
          <w:t>The Intermediate Relay receives the DCR-1 and temporarily stores the DCR-1. The Intermediate Relay initiates another DCR (i.e. DCR-2 on the figure) to establish security establishment between the next hop node. When establishing the secured link between the next hop, the Intermediate Relay takes the role of a Remote UE and the DCR-2 includes</w:t>
        </w:r>
        <w:r w:rsidRPr="00DB0FA6">
          <w:t xml:space="preserve"> </w:t>
        </w:r>
        <w:r>
          <w:t>the RSC, CP/UP-PRUK ID or SUCI of the Intermediate UE as defiend in clause 6.3 of TS 33.503 [5].</w:t>
        </w:r>
      </w:ins>
    </w:p>
    <w:p w14:paraId="6B00417B" w14:textId="77777777" w:rsidR="00CA5E9B" w:rsidRDefault="00CA5E9B" w:rsidP="00CA5E9B">
      <w:pPr>
        <w:pStyle w:val="B1"/>
        <w:ind w:leftChars="142" w:left="566" w:hangingChars="141" w:hanging="282"/>
        <w:rPr>
          <w:ins w:id="853" w:author="China Telecom" w:date="2024-05-27T10:01:00Z" w16du:dateUtc="2024-05-27T02:01:00Z"/>
        </w:rPr>
      </w:pPr>
      <w:ins w:id="854" w:author="China Telecom" w:date="2024-05-27T10:01:00Z" w16du:dateUtc="2024-05-27T02:01:00Z">
        <w:r>
          <w:t xml:space="preserve">3. </w:t>
        </w:r>
        <w:r>
          <w:tab/>
          <w:t>The Intermediate Relay and the U2NW Relay follow the procedures in 6.3 of TS 33.503 [5] to establish the secured PC5 link.</w:t>
        </w:r>
      </w:ins>
    </w:p>
    <w:p w14:paraId="03DCE8F9" w14:textId="77777777" w:rsidR="00CA5E9B" w:rsidRDefault="00CA5E9B" w:rsidP="00CA5E9B">
      <w:pPr>
        <w:pStyle w:val="B1"/>
        <w:ind w:leftChars="142" w:left="566" w:hangingChars="141" w:hanging="282"/>
        <w:rPr>
          <w:ins w:id="855" w:author="China Telecom" w:date="2024-05-27T10:01:00Z" w16du:dateUtc="2024-05-27T02:01:00Z"/>
        </w:rPr>
      </w:pPr>
      <w:ins w:id="856" w:author="China Telecom" w:date="2024-05-27T10:01:00Z" w16du:dateUtc="2024-05-27T02:01:00Z">
        <w:r>
          <w:t>4-5. The Intermediate Relay uses the protected PC5 link established in step 3 to send intermediate key request message including the temporarily stored parameters in DCR-1. Based on the existing U2NW Relay security mechanism (i.e. steps 4a-4e of 6.3.3.2.2 or steps 3-13 of 6.3.3.3.2 of TS 33.503 [5]), the U2NW Relay uses the parameters in the Intermediate Key Request to interact with the network, in order to get the K</w:t>
        </w:r>
        <w:r w:rsidRPr="00410EC4">
          <w:rPr>
            <w:vertAlign w:val="subscript"/>
          </w:rPr>
          <w:t>NR_ProSe</w:t>
        </w:r>
        <w:r>
          <w:t>/K</w:t>
        </w:r>
        <w:r w:rsidRPr="00410EC4">
          <w:rPr>
            <w:vertAlign w:val="subscript"/>
          </w:rPr>
          <w:t>NRP</w:t>
        </w:r>
        <w:r>
          <w:t xml:space="preserve"> and freshness parameter to set up connection with the Remote UE. </w:t>
        </w:r>
      </w:ins>
    </w:p>
    <w:p w14:paraId="4CE2517A" w14:textId="77777777" w:rsidR="00CA5E9B" w:rsidRDefault="00CA5E9B" w:rsidP="00CA5E9B">
      <w:pPr>
        <w:pStyle w:val="B1"/>
        <w:ind w:leftChars="426" w:left="1418" w:hangingChars="283" w:hanging="566"/>
        <w:rPr>
          <w:ins w:id="857" w:author="China Telecom" w:date="2024-05-27T10:01:00Z" w16du:dateUtc="2024-05-27T02:01:00Z"/>
        </w:rPr>
      </w:pPr>
      <w:ins w:id="858" w:author="China Telecom" w:date="2024-05-27T10:01:00Z" w16du:dateUtc="2024-05-27T02:01:00Z">
        <w:r>
          <w:t xml:space="preserve">NOTE: If more than one Intermediate Relays in the path, each Intermediate Relay needs to store the DCR message from its previous hop and establish secured link between its next hop. The parameters in the </w:t>
        </w:r>
        <w:r>
          <w:lastRenderedPageBreak/>
          <w:t>stored DCR message are sent to the next hop after the secured link is established. The secured link is also used to receive security parameters from next hop to set up security with previous hop.</w:t>
        </w:r>
      </w:ins>
    </w:p>
    <w:p w14:paraId="215C97EE" w14:textId="77777777" w:rsidR="00CA5E9B" w:rsidRPr="00E85B48" w:rsidRDefault="00CA5E9B" w:rsidP="00CA5E9B">
      <w:pPr>
        <w:pStyle w:val="B1"/>
        <w:ind w:leftChars="426" w:left="1418" w:hangingChars="283" w:hanging="566"/>
        <w:rPr>
          <w:ins w:id="859" w:author="China Telecom" w:date="2024-05-27T10:01:00Z" w16du:dateUtc="2024-05-27T02:01:00Z"/>
          <w:color w:val="FF0000"/>
          <w:lang w:eastAsia="zh-CN"/>
        </w:rPr>
      </w:pPr>
      <w:ins w:id="860" w:author="China Telecom" w:date="2024-05-27T10:01:00Z" w16du:dateUtc="2024-05-27T02:01:00Z">
        <w:r w:rsidRPr="00E85B48">
          <w:rPr>
            <w:color w:val="FF0000"/>
            <w:lang w:eastAsia="zh-CN"/>
          </w:rPr>
          <w:t xml:space="preserve">Editor’s Note: </w:t>
        </w:r>
        <w:r>
          <w:rPr>
            <w:color w:val="FF0000"/>
            <w:lang w:eastAsia="zh-CN"/>
          </w:rPr>
          <w:t xml:space="preserve">It’s FFS </w:t>
        </w:r>
        <w:r w:rsidRPr="00E85B48">
          <w:rPr>
            <w:color w:val="FF0000"/>
            <w:lang w:eastAsia="zh-CN"/>
          </w:rPr>
          <w:t xml:space="preserve">how security is established between </w:t>
        </w:r>
        <w:r>
          <w:rPr>
            <w:color w:val="FF0000"/>
            <w:lang w:eastAsia="zh-CN"/>
          </w:rPr>
          <w:t>R</w:t>
        </w:r>
        <w:r w:rsidRPr="00E85B48">
          <w:rPr>
            <w:color w:val="FF0000"/>
            <w:lang w:eastAsia="zh-CN"/>
          </w:rPr>
          <w:t xml:space="preserve">emote UE and </w:t>
        </w:r>
        <w:r>
          <w:rPr>
            <w:color w:val="FF0000"/>
            <w:lang w:eastAsia="zh-CN"/>
          </w:rPr>
          <w:t>I</w:t>
        </w:r>
        <w:r w:rsidRPr="00E85B48">
          <w:rPr>
            <w:color w:val="FF0000"/>
            <w:lang w:eastAsia="zh-CN"/>
          </w:rPr>
          <w:t>ntermediate</w:t>
        </w:r>
        <w:r>
          <w:rPr>
            <w:color w:val="FF0000"/>
            <w:lang w:eastAsia="zh-CN"/>
          </w:rPr>
          <w:t xml:space="preserve"> Relay</w:t>
        </w:r>
        <w:r w:rsidRPr="00E85B48">
          <w:rPr>
            <w:color w:val="FF0000"/>
            <w:lang w:eastAsia="zh-CN"/>
          </w:rPr>
          <w:t xml:space="preserve"> w</w:t>
        </w:r>
        <w:r>
          <w:rPr>
            <w:color w:val="FF0000"/>
            <w:lang w:eastAsia="zh-CN"/>
          </w:rPr>
          <w:t>hen there are</w:t>
        </w:r>
        <w:r w:rsidRPr="00E85B48">
          <w:rPr>
            <w:color w:val="FF0000"/>
            <w:lang w:eastAsia="zh-CN"/>
          </w:rPr>
          <w:t xml:space="preserve"> more than </w:t>
        </w:r>
        <w:r>
          <w:rPr>
            <w:color w:val="FF0000"/>
            <w:lang w:eastAsia="zh-CN"/>
          </w:rPr>
          <w:t>one</w:t>
        </w:r>
        <w:r w:rsidRPr="00E85B48">
          <w:rPr>
            <w:color w:val="FF0000"/>
            <w:lang w:eastAsia="zh-CN"/>
          </w:rPr>
          <w:t xml:space="preserve"> </w:t>
        </w:r>
        <w:r>
          <w:rPr>
            <w:color w:val="FF0000"/>
            <w:lang w:eastAsia="zh-CN"/>
          </w:rPr>
          <w:t>I</w:t>
        </w:r>
        <w:r w:rsidRPr="00E85B48">
          <w:rPr>
            <w:color w:val="FF0000"/>
            <w:lang w:eastAsia="zh-CN"/>
          </w:rPr>
          <w:t xml:space="preserve">ntdermediate </w:t>
        </w:r>
        <w:r>
          <w:rPr>
            <w:color w:val="FF0000"/>
            <w:lang w:eastAsia="zh-CN"/>
          </w:rPr>
          <w:t>R</w:t>
        </w:r>
        <w:r w:rsidRPr="00E85B48">
          <w:rPr>
            <w:color w:val="FF0000"/>
            <w:lang w:eastAsia="zh-CN"/>
          </w:rPr>
          <w:t>elays.</w:t>
        </w:r>
      </w:ins>
    </w:p>
    <w:p w14:paraId="783D3A6F" w14:textId="77777777" w:rsidR="00CA5E9B" w:rsidRDefault="00CA5E9B" w:rsidP="00CA5E9B">
      <w:pPr>
        <w:pStyle w:val="B1"/>
        <w:ind w:leftChars="142" w:left="566" w:hangingChars="141" w:hanging="282"/>
        <w:rPr>
          <w:ins w:id="861" w:author="China Telecom" w:date="2024-05-27T10:01:00Z" w16du:dateUtc="2024-05-27T02:01:00Z"/>
        </w:rPr>
      </w:pPr>
      <w:ins w:id="862" w:author="China Telecom" w:date="2024-05-27T10:01:00Z" w16du:dateUtc="2024-05-27T02:01:00Z">
        <w:r>
          <w:t>6-7. The K</w:t>
        </w:r>
        <w:r w:rsidRPr="00410EC4">
          <w:rPr>
            <w:vertAlign w:val="subscript"/>
          </w:rPr>
          <w:t>NR_ProSe</w:t>
        </w:r>
        <w:r>
          <w:t>/K</w:t>
        </w:r>
        <w:r w:rsidRPr="00410EC4">
          <w:rPr>
            <w:vertAlign w:val="subscript"/>
          </w:rPr>
          <w:t>NRP</w:t>
        </w:r>
        <w:r>
          <w:t xml:space="preserve"> and freshness parameter are contained in the Intermediate Key Response and sent</w:t>
        </w:r>
        <w:r w:rsidRPr="00535BCB">
          <w:t xml:space="preserve"> </w:t>
        </w:r>
        <w:r>
          <w:t>to the Intermediate Relay via the protected PC5 channel established in step 3. The Remote UE and the Intermediate Relay use existing mechanism to finish security link setup.</w:t>
        </w:r>
      </w:ins>
    </w:p>
    <w:p w14:paraId="5FF79E45" w14:textId="77777777" w:rsidR="00CA5E9B" w:rsidRPr="00E85B48" w:rsidRDefault="00CA5E9B" w:rsidP="00CA5E9B">
      <w:pPr>
        <w:pStyle w:val="B1"/>
        <w:ind w:leftChars="426" w:left="1418" w:hangingChars="283" w:hanging="566"/>
        <w:rPr>
          <w:ins w:id="863" w:author="China Telecom" w:date="2024-05-27T10:01:00Z" w16du:dateUtc="2024-05-27T02:01:00Z"/>
          <w:color w:val="FF0000"/>
          <w:lang w:eastAsia="zh-CN"/>
        </w:rPr>
      </w:pPr>
      <w:ins w:id="864" w:author="China Telecom" w:date="2024-05-27T10:01:00Z" w16du:dateUtc="2024-05-27T02:01:00Z">
        <w:r w:rsidRPr="00E85B48">
          <w:rPr>
            <w:rFonts w:hint="eastAsia"/>
            <w:color w:val="FF0000"/>
            <w:lang w:eastAsia="zh-CN"/>
          </w:rPr>
          <w:t>E</w:t>
        </w:r>
        <w:r>
          <w:rPr>
            <w:color w:val="FF0000"/>
            <w:lang w:eastAsia="zh-CN"/>
          </w:rPr>
          <w:t>ditor’s Note</w:t>
        </w:r>
        <w:r w:rsidRPr="00E85B48">
          <w:rPr>
            <w:color w:val="FF0000"/>
            <w:lang w:eastAsia="zh-CN"/>
          </w:rPr>
          <w:t xml:space="preserve">: </w:t>
        </w:r>
        <w:r>
          <w:rPr>
            <w:color w:val="FF0000"/>
            <w:lang w:eastAsia="zh-CN"/>
          </w:rPr>
          <w:t xml:space="preserve">It’s FFS whether </w:t>
        </w:r>
        <w:r w:rsidRPr="00E85B48">
          <w:rPr>
            <w:color w:val="FF0000"/>
            <w:lang w:eastAsia="zh-CN"/>
          </w:rPr>
          <w:t xml:space="preserve">step 4/6 can </w:t>
        </w:r>
        <w:r>
          <w:rPr>
            <w:color w:val="FF0000"/>
            <w:lang w:eastAsia="zh-CN"/>
          </w:rPr>
          <w:t>interact with</w:t>
        </w:r>
        <w:r w:rsidRPr="00E85B48">
          <w:rPr>
            <w:color w:val="FF0000"/>
            <w:lang w:eastAsia="zh-CN"/>
          </w:rPr>
          <w:t xml:space="preserve"> network </w:t>
        </w:r>
        <w:r>
          <w:rPr>
            <w:color w:val="FF0000"/>
            <w:lang w:eastAsia="zh-CN"/>
          </w:rPr>
          <w:t>directly when</w:t>
        </w:r>
        <w:r w:rsidRPr="00E85B48">
          <w:rPr>
            <w:color w:val="FF0000"/>
            <w:lang w:eastAsia="zh-CN"/>
          </w:rPr>
          <w:t xml:space="preserve"> Intermediate Relay </w:t>
        </w:r>
        <w:r>
          <w:rPr>
            <w:color w:val="FF0000"/>
            <w:lang w:eastAsia="zh-CN"/>
          </w:rPr>
          <w:t xml:space="preserve">has network </w:t>
        </w:r>
        <w:r w:rsidRPr="00E85B48">
          <w:rPr>
            <w:color w:val="FF0000"/>
            <w:lang w:eastAsia="zh-CN"/>
          </w:rPr>
          <w:t>coverage.</w:t>
        </w:r>
      </w:ins>
    </w:p>
    <w:p w14:paraId="397FB746" w14:textId="77777777" w:rsidR="00CA5E9B" w:rsidRDefault="00CA5E9B" w:rsidP="00CA5E9B">
      <w:pPr>
        <w:pStyle w:val="B1"/>
        <w:ind w:leftChars="426" w:left="1418" w:hangingChars="283" w:hanging="566"/>
        <w:rPr>
          <w:ins w:id="865" w:author="China Telecom" w:date="2024-05-27T10:01:00Z" w16du:dateUtc="2024-05-27T02:01:00Z"/>
          <w:color w:val="FF0000"/>
          <w:lang w:eastAsia="zh-CN"/>
        </w:rPr>
      </w:pPr>
      <w:ins w:id="866" w:author="China Telecom" w:date="2024-05-27T10:01:00Z" w16du:dateUtc="2024-05-27T02:01:00Z">
        <w:r w:rsidRPr="00E85B48">
          <w:rPr>
            <w:color w:val="FF0000"/>
            <w:lang w:eastAsia="zh-CN"/>
          </w:rPr>
          <w:t>E</w:t>
        </w:r>
        <w:r>
          <w:rPr>
            <w:color w:val="FF0000"/>
            <w:lang w:eastAsia="zh-CN"/>
          </w:rPr>
          <w:t>ditor’s Note</w:t>
        </w:r>
        <w:r w:rsidRPr="00E85B48">
          <w:rPr>
            <w:color w:val="FF0000"/>
            <w:lang w:eastAsia="zh-CN"/>
          </w:rPr>
          <w:t xml:space="preserve">: It’s FFS whether and how </w:t>
        </w:r>
        <w:r>
          <w:rPr>
            <w:color w:val="FF0000"/>
            <w:lang w:eastAsia="zh-CN"/>
          </w:rPr>
          <w:t>I</w:t>
        </w:r>
        <w:r w:rsidRPr="00E85B48">
          <w:rPr>
            <w:color w:val="FF0000"/>
            <w:lang w:eastAsia="zh-CN"/>
          </w:rPr>
          <w:t xml:space="preserve">ntermediate </w:t>
        </w:r>
        <w:r>
          <w:rPr>
            <w:color w:val="FF0000"/>
            <w:lang w:eastAsia="zh-CN"/>
          </w:rPr>
          <w:t>R</w:t>
        </w:r>
        <w:r w:rsidRPr="00E85B48">
          <w:rPr>
            <w:color w:val="FF0000"/>
            <w:lang w:eastAsia="zh-CN"/>
          </w:rPr>
          <w:t>elays are authori</w:t>
        </w:r>
        <w:r>
          <w:rPr>
            <w:color w:val="FF0000"/>
            <w:lang w:eastAsia="zh-CN"/>
          </w:rPr>
          <w:t>s</w:t>
        </w:r>
        <w:r w:rsidRPr="00E85B48">
          <w:rPr>
            <w:color w:val="FF0000"/>
            <w:lang w:eastAsia="zh-CN"/>
          </w:rPr>
          <w:t xml:space="preserve">ed to get </w:t>
        </w:r>
        <w:r>
          <w:t>K</w:t>
        </w:r>
        <w:r w:rsidRPr="00410EC4">
          <w:rPr>
            <w:vertAlign w:val="subscript"/>
          </w:rPr>
          <w:t>NR_ProSe</w:t>
        </w:r>
        <w:r>
          <w:t>/K</w:t>
        </w:r>
        <w:r w:rsidRPr="00410EC4">
          <w:rPr>
            <w:vertAlign w:val="subscript"/>
          </w:rPr>
          <w:t>NRP</w:t>
        </w:r>
        <w:r w:rsidRPr="00E85B48">
          <w:rPr>
            <w:color w:val="FF0000"/>
            <w:lang w:eastAsia="zh-CN"/>
          </w:rPr>
          <w:t>.</w:t>
        </w:r>
      </w:ins>
    </w:p>
    <w:p w14:paraId="73A6DC15" w14:textId="77777777" w:rsidR="00CA5E9B" w:rsidRPr="00677279" w:rsidRDefault="00CA5E9B" w:rsidP="00CA5E9B">
      <w:pPr>
        <w:pStyle w:val="B1"/>
        <w:ind w:leftChars="426" w:left="1418" w:hangingChars="283" w:hanging="566"/>
        <w:rPr>
          <w:ins w:id="867" w:author="China Telecom" w:date="2024-05-27T10:01:00Z" w16du:dateUtc="2024-05-27T02:01:00Z"/>
          <w:color w:val="FF0000"/>
          <w:lang w:eastAsia="zh-CN"/>
        </w:rPr>
      </w:pPr>
      <w:ins w:id="868" w:author="China Telecom" w:date="2024-05-27T10:01:00Z" w16du:dateUtc="2024-05-27T02:01:00Z">
        <w:r w:rsidRPr="00E85B48">
          <w:rPr>
            <w:rFonts w:hint="eastAsia"/>
            <w:color w:val="FF0000"/>
            <w:lang w:eastAsia="zh-CN"/>
          </w:rPr>
          <w:t>E</w:t>
        </w:r>
        <w:r>
          <w:rPr>
            <w:color w:val="FF0000"/>
            <w:lang w:eastAsia="zh-CN"/>
          </w:rPr>
          <w:t>ditor’s Note</w:t>
        </w:r>
        <w:r w:rsidRPr="00E85B48">
          <w:rPr>
            <w:color w:val="FF0000"/>
            <w:lang w:eastAsia="zh-CN"/>
          </w:rPr>
          <w:t xml:space="preserve">: </w:t>
        </w:r>
        <w:r>
          <w:rPr>
            <w:color w:val="FF0000"/>
            <w:lang w:eastAsia="zh-CN"/>
          </w:rPr>
          <w:t xml:space="preserve">It’s FFS whether </w:t>
        </w:r>
        <w:r w:rsidRPr="00E85B48">
          <w:rPr>
            <w:color w:val="FF0000"/>
            <w:lang w:eastAsia="zh-CN"/>
          </w:rPr>
          <w:t>step 4/6</w:t>
        </w:r>
        <w:r>
          <w:rPr>
            <w:color w:val="FF0000"/>
            <w:lang w:eastAsia="zh-CN"/>
          </w:rPr>
          <w:t xml:space="preserve"> are needed with UP-based solution</w:t>
        </w:r>
        <w:r w:rsidRPr="00E85B48">
          <w:rPr>
            <w:color w:val="FF0000"/>
            <w:lang w:eastAsia="zh-CN"/>
          </w:rPr>
          <w:t>.</w:t>
        </w:r>
      </w:ins>
    </w:p>
    <w:p w14:paraId="635601CB" w14:textId="77777777" w:rsidR="00CA5E9B" w:rsidRPr="00C24652" w:rsidRDefault="00CA5E9B" w:rsidP="00CA5E9B">
      <w:pPr>
        <w:pStyle w:val="B1"/>
        <w:ind w:leftChars="142" w:left="566" w:hangingChars="141" w:hanging="282"/>
        <w:rPr>
          <w:ins w:id="869" w:author="China Telecom" w:date="2024-05-27T10:01:00Z" w16du:dateUtc="2024-05-27T02:01:00Z"/>
          <w:lang w:val="en-CA" w:eastAsia="zh-CN"/>
        </w:rPr>
      </w:pPr>
      <w:ins w:id="870" w:author="China Telecom" w:date="2024-05-27T10:01:00Z" w16du:dateUtc="2024-05-27T02:01:00Z">
        <w:r w:rsidRPr="00C24652">
          <w:rPr>
            <w:rFonts w:hint="eastAsia"/>
          </w:rPr>
          <w:t>8</w:t>
        </w:r>
        <w:r w:rsidRPr="00C24652">
          <w:t>.</w:t>
        </w:r>
        <w:r w:rsidRPr="00C24652">
          <w:tab/>
          <w:t>The rest multi-hop U2NW communication procedures.</w:t>
        </w:r>
      </w:ins>
    </w:p>
    <w:p w14:paraId="451F5345" w14:textId="77777777" w:rsidR="00CA5E9B" w:rsidRPr="00CA5E9B" w:rsidRDefault="00CA5E9B">
      <w:pPr>
        <w:rPr>
          <w:ins w:id="871" w:author="China Telecom" w:date="2024-05-27T09:42:00Z" w16du:dateUtc="2024-05-27T01:42:00Z"/>
          <w:lang w:eastAsia="zh-CN"/>
          <w:rPrChange w:id="872" w:author="China Telecom" w:date="2024-05-27T10:01:00Z" w16du:dateUtc="2024-05-27T02:01:00Z">
            <w:rPr>
              <w:ins w:id="873" w:author="China Telecom" w:date="2024-05-27T09:42:00Z" w16du:dateUtc="2024-05-27T01:42:00Z"/>
            </w:rPr>
          </w:rPrChange>
        </w:rPr>
        <w:pPrChange w:id="874" w:author="China Telecom" w:date="2024-05-27T10:01:00Z" w16du:dateUtc="2024-05-27T02:01:00Z">
          <w:pPr>
            <w:pStyle w:val="Heading3"/>
          </w:pPr>
        </w:pPrChange>
      </w:pPr>
    </w:p>
    <w:p w14:paraId="69E92ABB" w14:textId="786D97F6" w:rsidR="008363DF" w:rsidRDefault="008363DF" w:rsidP="008363DF">
      <w:pPr>
        <w:pStyle w:val="Heading3"/>
        <w:rPr>
          <w:ins w:id="875" w:author="China Telecom" w:date="2024-05-27T09:42:00Z" w16du:dateUtc="2024-05-27T01:42:00Z"/>
        </w:rPr>
      </w:pPr>
      <w:bookmarkStart w:id="876" w:name="_Toc167701276"/>
      <w:ins w:id="877" w:author="China Telecom" w:date="2024-05-27T09:42:00Z" w16du:dateUtc="2024-05-27T01:42:00Z">
        <w:r>
          <w:t>6.</w:t>
        </w:r>
      </w:ins>
      <w:ins w:id="878" w:author="China Telecom" w:date="2024-05-27T10:00:00Z" w16du:dateUtc="2024-05-27T02:00:00Z">
        <w:r w:rsidR="00965F60">
          <w:rPr>
            <w:rFonts w:hint="eastAsia"/>
            <w:lang w:eastAsia="zh-CN"/>
          </w:rPr>
          <w:t>5</w:t>
        </w:r>
      </w:ins>
      <w:ins w:id="879" w:author="China Telecom" w:date="2024-05-27T09:42:00Z" w16du:dateUtc="2024-05-27T01:42:00Z">
        <w:r>
          <w:t>.3</w:t>
        </w:r>
        <w:r>
          <w:tab/>
          <w:t>Evaluation</w:t>
        </w:r>
        <w:bookmarkEnd w:id="876"/>
      </w:ins>
    </w:p>
    <w:p w14:paraId="218756DA" w14:textId="77777777" w:rsidR="00CA5E9B" w:rsidRDefault="00CA5E9B" w:rsidP="00CA5E9B">
      <w:pPr>
        <w:rPr>
          <w:ins w:id="880" w:author="China Telecom" w:date="2024-05-27T10:01:00Z" w16du:dateUtc="2024-05-27T02:01:00Z"/>
          <w:lang w:eastAsia="zh-CN"/>
        </w:rPr>
      </w:pPr>
      <w:ins w:id="881" w:author="China Telecom" w:date="2024-05-27T10:01:00Z" w16du:dateUtc="2024-05-27T02:01:00Z">
        <w:r>
          <w:rPr>
            <w:rFonts w:hint="eastAsia"/>
            <w:lang w:eastAsia="zh-CN"/>
          </w:rPr>
          <w:t>T</w:t>
        </w:r>
        <w:r>
          <w:rPr>
            <w:lang w:eastAsia="zh-CN"/>
          </w:rPr>
          <w:t>BD.</w:t>
        </w:r>
      </w:ins>
    </w:p>
    <w:p w14:paraId="0B5375FE" w14:textId="497AB88B" w:rsidR="00965F60" w:rsidRDefault="00965F60" w:rsidP="00965F60">
      <w:pPr>
        <w:pStyle w:val="Heading2"/>
        <w:rPr>
          <w:ins w:id="882" w:author="China Telecom" w:date="2024-05-27T09:59:00Z" w16du:dateUtc="2024-05-27T01:59:00Z"/>
        </w:rPr>
      </w:pPr>
      <w:bookmarkStart w:id="883" w:name="_Toc167701277"/>
      <w:ins w:id="884" w:author="China Telecom" w:date="2024-05-27T09:59:00Z" w16du:dateUtc="2024-05-27T01:59:00Z">
        <w:r>
          <w:t>6.</w:t>
        </w:r>
      </w:ins>
      <w:ins w:id="885" w:author="China Telecom" w:date="2024-05-27T10:02:00Z" w16du:dateUtc="2024-05-27T02:02:00Z">
        <w:r w:rsidR="00CA5E9B">
          <w:rPr>
            <w:rFonts w:hint="eastAsia"/>
            <w:lang w:eastAsia="zh-CN"/>
          </w:rPr>
          <w:t>6</w:t>
        </w:r>
      </w:ins>
      <w:ins w:id="886" w:author="China Telecom" w:date="2024-05-27T09:59:00Z" w16du:dateUtc="2024-05-27T01:59:00Z">
        <w:r>
          <w:tab/>
          <w:t>Solution #</w:t>
        </w:r>
      </w:ins>
      <w:ins w:id="887" w:author="China Telecom" w:date="2024-05-27T10:08:00Z" w16du:dateUtc="2024-05-27T02:08:00Z">
        <w:r w:rsidR="000938B0">
          <w:rPr>
            <w:rFonts w:hint="eastAsia"/>
            <w:lang w:eastAsia="zh-CN"/>
          </w:rPr>
          <w:t>6</w:t>
        </w:r>
      </w:ins>
      <w:ins w:id="888" w:author="China Telecom" w:date="2024-05-27T09:59:00Z" w16du:dateUtc="2024-05-27T01:59:00Z">
        <w:r>
          <w:t xml:space="preserve">: </w:t>
        </w:r>
      </w:ins>
      <w:ins w:id="889" w:author="China Telecom" w:date="2024-05-27T10:08:00Z" w16du:dateUtc="2024-05-27T02:08:00Z">
        <w:r w:rsidR="000938B0">
          <w:rPr>
            <w:rFonts w:hint="eastAsia"/>
            <w:lang w:val="en-US" w:eastAsia="zh-CN"/>
          </w:rPr>
          <w:t>Security for</w:t>
        </w:r>
        <w:r w:rsidR="000938B0">
          <w:rPr>
            <w:rFonts w:hint="eastAsia"/>
          </w:rPr>
          <w:t xml:space="preserve"> </w:t>
        </w:r>
        <w:r w:rsidR="000938B0">
          <w:rPr>
            <w:rFonts w:hint="eastAsia"/>
            <w:lang w:val="en-US" w:eastAsia="zh-CN"/>
          </w:rPr>
          <w:t>multi-hop Layer-3 UE-to-Network Relay Communication</w:t>
        </w:r>
      </w:ins>
      <w:bookmarkEnd w:id="883"/>
    </w:p>
    <w:p w14:paraId="1BE257B5" w14:textId="7C313C78" w:rsidR="00965F60" w:rsidRDefault="00965F60" w:rsidP="00965F60">
      <w:pPr>
        <w:pStyle w:val="Heading3"/>
        <w:rPr>
          <w:ins w:id="890" w:author="China Telecom" w:date="2024-05-27T09:59:00Z" w16du:dateUtc="2024-05-27T01:59:00Z"/>
        </w:rPr>
      </w:pPr>
      <w:bookmarkStart w:id="891" w:name="_Toc167701278"/>
      <w:ins w:id="892" w:author="China Telecom" w:date="2024-05-27T09:59:00Z" w16du:dateUtc="2024-05-27T01:59:00Z">
        <w:r>
          <w:t>6.</w:t>
        </w:r>
      </w:ins>
      <w:ins w:id="893" w:author="China Telecom" w:date="2024-05-27T10:02:00Z" w16du:dateUtc="2024-05-27T02:02:00Z">
        <w:r w:rsidR="00CA5E9B">
          <w:rPr>
            <w:rFonts w:hint="eastAsia"/>
            <w:lang w:eastAsia="zh-CN"/>
          </w:rPr>
          <w:t>6</w:t>
        </w:r>
      </w:ins>
      <w:ins w:id="894" w:author="China Telecom" w:date="2024-05-27T09:59:00Z" w16du:dateUtc="2024-05-27T01:59:00Z">
        <w:r>
          <w:t>.1</w:t>
        </w:r>
        <w:r>
          <w:tab/>
          <w:t>Introduction</w:t>
        </w:r>
        <w:bookmarkEnd w:id="891"/>
      </w:ins>
    </w:p>
    <w:p w14:paraId="784FE838" w14:textId="77777777" w:rsidR="000938B0" w:rsidRDefault="000938B0" w:rsidP="000938B0">
      <w:pPr>
        <w:rPr>
          <w:ins w:id="895" w:author="China Telecom" w:date="2024-05-27T10:09:00Z" w16du:dateUtc="2024-05-27T02:09:00Z"/>
          <w:lang w:val="en-US" w:eastAsia="zh-CN"/>
        </w:rPr>
      </w:pPr>
      <w:ins w:id="896" w:author="China Telecom" w:date="2024-05-27T10:09:00Z" w16du:dateUtc="2024-05-27T02:09:00Z">
        <w:r>
          <w:rPr>
            <w:rFonts w:hint="eastAsia"/>
            <w:lang w:eastAsia="zh-CN"/>
          </w:rPr>
          <w:t xml:space="preserve">This solution addresses </w:t>
        </w:r>
        <w:r>
          <w:rPr>
            <w:rFonts w:hint="eastAsia"/>
            <w:lang w:val="en-US" w:eastAsia="zh-CN"/>
          </w:rPr>
          <w:t xml:space="preserve">security requirements for communication </w:t>
        </w:r>
        <w:r>
          <w:t>scenarios</w:t>
        </w:r>
        <w:r>
          <w:rPr>
            <w:rFonts w:hint="eastAsia"/>
            <w:lang w:val="en-US" w:eastAsia="zh-CN"/>
          </w:rPr>
          <w:t xml:space="preserve"> in </w:t>
        </w:r>
        <w:r>
          <w:rPr>
            <w:lang w:eastAsia="zh-CN"/>
          </w:rPr>
          <w:t>Key Issue #</w:t>
        </w:r>
        <w:r>
          <w:rPr>
            <w:rFonts w:hint="eastAsia"/>
            <w:lang w:val="en-US" w:eastAsia="zh-CN"/>
          </w:rPr>
          <w:t xml:space="preserve">1 (as defined in clause 5.1) </w:t>
        </w:r>
        <w:r>
          <w:rPr>
            <w:lang w:val="en-US" w:eastAsia="zh-CN"/>
          </w:rPr>
          <w:t xml:space="preserve">. </w:t>
        </w:r>
      </w:ins>
    </w:p>
    <w:p w14:paraId="2C8C9C5D" w14:textId="77777777" w:rsidR="000938B0" w:rsidRDefault="000938B0" w:rsidP="000938B0">
      <w:pPr>
        <w:pStyle w:val="TH"/>
        <w:rPr>
          <w:ins w:id="897" w:author="China Telecom" w:date="2024-05-27T10:09:00Z" w16du:dateUtc="2024-05-27T02:09:00Z"/>
          <w:lang w:eastAsia="ko-KR"/>
        </w:rPr>
      </w:pPr>
      <w:ins w:id="898" w:author="China Telecom" w:date="2024-05-27T10:09:00Z" w16du:dateUtc="2024-05-27T02:09:00Z">
        <w:r>
          <w:rPr>
            <w:rFonts w:eastAsia="Malgun Gothic"/>
            <w:lang w:eastAsia="ja-JP"/>
          </w:rPr>
          <w:object w:dxaOrig="14073" w:dyaOrig="1297" w14:anchorId="5C31A9E7">
            <v:shape id="Object 5" o:spid="_x0000_i1033" type="#_x0000_t75" style="width:481.2pt;height:43.8pt;mso-wrap-style:square;mso-position-horizontal-relative:page;mso-position-vertical-relative:page" o:ole="">
              <v:imagedata r:id="rId28" o:title=""/>
            </v:shape>
            <o:OLEObject Type="Embed" ProgID="Visio.Drawing.15" ShapeID="Object 5" DrawAspect="Content" ObjectID="_1778314205" r:id="rId29"/>
          </w:object>
        </w:r>
      </w:ins>
    </w:p>
    <w:p w14:paraId="2957648B" w14:textId="1DE077B3" w:rsidR="000938B0" w:rsidRDefault="000938B0" w:rsidP="000938B0">
      <w:pPr>
        <w:pStyle w:val="TF"/>
        <w:rPr>
          <w:ins w:id="899" w:author="China Telecom" w:date="2024-05-27T10:09:00Z" w16du:dateUtc="2024-05-27T02:09:00Z"/>
          <w:lang w:val="en-US" w:eastAsia="zh-CN"/>
        </w:rPr>
      </w:pPr>
      <w:ins w:id="900" w:author="China Telecom" w:date="2024-05-27T10:09:00Z" w16du:dateUtc="2024-05-27T02:09:00Z">
        <w:r>
          <w:t xml:space="preserve">Figure </w:t>
        </w:r>
        <w:r>
          <w:rPr>
            <w:rFonts w:hint="eastAsia"/>
            <w:lang w:val="en-US" w:eastAsia="zh-CN"/>
          </w:rPr>
          <w:t>6</w:t>
        </w:r>
        <w:r>
          <w:t>-</w:t>
        </w:r>
        <w:r>
          <w:rPr>
            <w:rFonts w:hint="eastAsia"/>
            <w:lang w:val="en-US" w:eastAsia="zh-CN"/>
          </w:rPr>
          <w:t>6</w:t>
        </w:r>
        <w:r>
          <w:t>: Example scenario of multi-hop UE-to-Network Relay</w:t>
        </w:r>
      </w:ins>
    </w:p>
    <w:p w14:paraId="18B8EA49" w14:textId="4252CA90" w:rsidR="000938B0" w:rsidRDefault="000938B0" w:rsidP="000938B0">
      <w:pPr>
        <w:rPr>
          <w:ins w:id="901" w:author="China Telecom" w:date="2024-05-27T10:09:00Z" w16du:dateUtc="2024-05-27T02:09:00Z"/>
          <w:lang w:val="en-US" w:eastAsia="zh-CN"/>
        </w:rPr>
      </w:pPr>
      <w:ins w:id="902" w:author="China Telecom" w:date="2024-05-27T10:09:00Z" w16du:dateUtc="2024-05-27T02:09:00Z">
        <w:r>
          <w:rPr>
            <w:rFonts w:hint="eastAsia"/>
            <w:lang w:val="en-US" w:eastAsia="zh-CN"/>
          </w:rPr>
          <w:t>Security procedure for each hop PC5 Link as described in clause 6.6.2.</w:t>
        </w:r>
      </w:ins>
    </w:p>
    <w:p w14:paraId="0900B86E" w14:textId="5F0815AC" w:rsidR="000938B0" w:rsidRDefault="000938B0" w:rsidP="000938B0">
      <w:pPr>
        <w:rPr>
          <w:ins w:id="903" w:author="China Telecom" w:date="2024-05-27T10:09:00Z" w16du:dateUtc="2024-05-27T02:09:00Z"/>
          <w:lang w:val="en-US" w:eastAsia="zh-CN"/>
        </w:rPr>
      </w:pPr>
      <w:ins w:id="904" w:author="China Telecom" w:date="2024-05-27T10:09:00Z" w16du:dateUtc="2024-05-27T02:09:00Z">
        <w:r>
          <w:rPr>
            <w:rFonts w:hint="eastAsia"/>
            <w:lang w:val="en-US" w:eastAsia="zh-CN"/>
          </w:rPr>
          <w:t xml:space="preserve">Authorisation procedure for Remote UE access Network via multi-hop Relay (s) as described in clause 6.6.3. </w:t>
        </w:r>
      </w:ins>
    </w:p>
    <w:p w14:paraId="7BB0197E" w14:textId="15993040" w:rsidR="000938B0" w:rsidRDefault="000938B0" w:rsidP="000938B0">
      <w:pPr>
        <w:pStyle w:val="NO"/>
        <w:ind w:left="0" w:firstLine="0"/>
        <w:rPr>
          <w:ins w:id="905" w:author="China Telecom" w:date="2024-05-27T10:09:00Z" w16du:dateUtc="2024-05-27T02:09:00Z"/>
          <w:lang w:val="en-US" w:eastAsia="zh-CN"/>
        </w:rPr>
      </w:pPr>
      <w:ins w:id="906" w:author="China Telecom" w:date="2024-05-27T10:09:00Z" w16du:dateUtc="2024-05-27T02:09:00Z">
        <w:r>
          <w:rPr>
            <w:rFonts w:hint="eastAsia"/>
            <w:lang w:val="en-US" w:eastAsia="zh-CN"/>
          </w:rPr>
          <w:t>Security procedure for 5G ProSe Multi-hop Layer-3 UE-to-Network Relay Communication with N3IWF support as described in clause 6.6.4.</w:t>
        </w:r>
      </w:ins>
    </w:p>
    <w:p w14:paraId="2DCEE631" w14:textId="7B74011A" w:rsidR="000938B0" w:rsidRDefault="000938B0" w:rsidP="000938B0">
      <w:pPr>
        <w:pStyle w:val="NO"/>
        <w:ind w:left="0" w:firstLine="0"/>
        <w:rPr>
          <w:ins w:id="907" w:author="China Telecom" w:date="2024-05-27T10:09:00Z" w16du:dateUtc="2024-05-27T02:09:00Z"/>
          <w:lang w:val="en-US" w:eastAsia="zh-CN"/>
        </w:rPr>
      </w:pPr>
      <w:ins w:id="908" w:author="China Telecom" w:date="2024-05-27T10:09:00Z" w16du:dateUtc="2024-05-27T02:09:00Z">
        <w:r>
          <w:rPr>
            <w:rFonts w:hint="eastAsia"/>
            <w:lang w:val="en-US" w:eastAsia="zh-CN"/>
          </w:rPr>
          <w:t>Security procedure for 5G ProSe Multi-hop Layer-2 UE-to-Network Relay Communication as described in clause 6.6.5.</w:t>
        </w:r>
      </w:ins>
    </w:p>
    <w:p w14:paraId="7561C388" w14:textId="77777777" w:rsidR="000938B0" w:rsidRDefault="000938B0" w:rsidP="000938B0">
      <w:pPr>
        <w:pStyle w:val="EditorsNote"/>
        <w:ind w:leftChars="100" w:left="1051"/>
        <w:jc w:val="both"/>
        <w:rPr>
          <w:ins w:id="909" w:author="China Telecom" w:date="2024-05-27T10:09:00Z" w16du:dateUtc="2024-05-27T02:09:00Z"/>
        </w:rPr>
      </w:pPr>
      <w:ins w:id="910" w:author="China Telecom" w:date="2024-05-27T10:09:00Z" w16du:dateUtc="2024-05-27T02:09:00Z">
        <w:r>
          <w:t xml:space="preserve">Editor’s Note: </w:t>
        </w:r>
        <w:r>
          <w:rPr>
            <w:rFonts w:hint="eastAsia"/>
            <w:lang w:val="en-US" w:eastAsia="zh-CN"/>
          </w:rPr>
          <w:t>Whether the authorisation procedure need is FFS</w:t>
        </w:r>
        <w:r>
          <w:t>.</w:t>
        </w:r>
      </w:ins>
    </w:p>
    <w:p w14:paraId="42974186" w14:textId="77777777" w:rsidR="000938B0" w:rsidRDefault="000938B0" w:rsidP="000938B0">
      <w:pPr>
        <w:pStyle w:val="EditorsNote"/>
        <w:ind w:leftChars="100" w:left="1051"/>
        <w:jc w:val="both"/>
        <w:rPr>
          <w:ins w:id="911" w:author="China Telecom" w:date="2024-05-27T10:09:00Z" w16du:dateUtc="2024-05-27T02:09:00Z"/>
          <w:lang w:val="en-US" w:eastAsia="zh-CN"/>
        </w:rPr>
      </w:pPr>
      <w:ins w:id="912" w:author="China Telecom" w:date="2024-05-27T10:09:00Z" w16du:dateUtc="2024-05-27T02:09:00Z">
        <w:r>
          <w:t>Editor’s Note:</w:t>
        </w:r>
        <w:r>
          <w:rPr>
            <w:rFonts w:hint="eastAsia"/>
            <w:lang w:val="en-US" w:eastAsia="zh-CN"/>
          </w:rPr>
          <w:t xml:space="preserve"> How to authorize the intermediate relay in the multi-hop U2N scenario is FFS.</w:t>
        </w:r>
      </w:ins>
    </w:p>
    <w:p w14:paraId="0FD7120C" w14:textId="5B2411C6" w:rsidR="000938B0" w:rsidRDefault="000938B0" w:rsidP="000938B0">
      <w:pPr>
        <w:pStyle w:val="Heading3"/>
        <w:rPr>
          <w:ins w:id="913" w:author="China Telecom" w:date="2024-05-27T10:10:00Z" w16du:dateUtc="2024-05-27T02:10:00Z"/>
        </w:rPr>
      </w:pPr>
      <w:bookmarkStart w:id="914" w:name="_Toc167701279"/>
      <w:ins w:id="915" w:author="China Telecom" w:date="2024-05-27T10:10:00Z" w16du:dateUtc="2024-05-27T02:10:00Z">
        <w:r>
          <w:t>6.</w:t>
        </w:r>
        <w:r>
          <w:rPr>
            <w:rFonts w:hint="eastAsia"/>
            <w:lang w:val="en-US" w:eastAsia="zh-CN"/>
          </w:rPr>
          <w:t>6</w:t>
        </w:r>
        <w:r>
          <w:t>.2</w:t>
        </w:r>
        <w:r>
          <w:tab/>
        </w:r>
        <w:r>
          <w:rPr>
            <w:rFonts w:hint="eastAsia"/>
          </w:rPr>
          <w:t xml:space="preserve">Security </w:t>
        </w:r>
        <w:r>
          <w:rPr>
            <w:rFonts w:hint="eastAsia"/>
            <w:lang w:val="en-US" w:eastAsia="zh-CN"/>
          </w:rPr>
          <w:t xml:space="preserve">procedure </w:t>
        </w:r>
        <w:r>
          <w:rPr>
            <w:rFonts w:hint="eastAsia"/>
          </w:rPr>
          <w:t>for each hop PC5 Link</w:t>
        </w:r>
        <w:bookmarkEnd w:id="914"/>
      </w:ins>
    </w:p>
    <w:p w14:paraId="48DC1C44" w14:textId="59CE4F0A" w:rsidR="000938B0" w:rsidRDefault="000938B0" w:rsidP="000938B0">
      <w:pPr>
        <w:pStyle w:val="B1"/>
        <w:ind w:left="0" w:firstLine="0"/>
        <w:rPr>
          <w:ins w:id="916" w:author="China Telecom" w:date="2024-05-27T10:10:00Z" w16du:dateUtc="2024-05-27T02:10:00Z"/>
          <w:lang w:val="en-US" w:eastAsia="zh-CN"/>
        </w:rPr>
      </w:pPr>
      <w:ins w:id="917" w:author="China Telecom" w:date="2024-05-27T10:10:00Z" w16du:dateUtc="2024-05-27T02:10:00Z">
        <w:r>
          <w:rPr>
            <w:rFonts w:hint="eastAsia"/>
            <w:lang w:eastAsia="zh-CN"/>
          </w:rPr>
          <w:t>The security procedure</w:t>
        </w:r>
        <w:r>
          <w:rPr>
            <w:rFonts w:hint="eastAsia"/>
            <w:lang w:val="en-US" w:eastAsia="zh-CN"/>
          </w:rPr>
          <w:t xml:space="preserve"> with or without network assistance</w:t>
        </w:r>
        <w:r>
          <w:rPr>
            <w:rFonts w:hint="eastAsia"/>
            <w:lang w:eastAsia="zh-CN"/>
          </w:rPr>
          <w:t xml:space="preserve"> in clause 6.</w:t>
        </w:r>
        <w:r>
          <w:rPr>
            <w:rFonts w:hint="eastAsia"/>
            <w:lang w:val="en-US" w:eastAsia="zh-CN"/>
          </w:rPr>
          <w:t>6.3</w:t>
        </w:r>
        <w:r>
          <w:rPr>
            <w:rFonts w:hint="eastAsia"/>
            <w:lang w:eastAsia="zh-CN"/>
          </w:rPr>
          <w:t xml:space="preserve"> of 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 is used to establish a secure PC5 link between the Remote UE and the intermediate Relay, the intermediate Relay and the intermediate Relay, the intermediate Relay and the UE-to-Network Relay</w:t>
        </w:r>
        <w:r>
          <w:rPr>
            <w:rFonts w:hint="eastAsia"/>
            <w:lang w:val="en-US" w:eastAsia="zh-CN"/>
          </w:rPr>
          <w:t>.</w:t>
        </w:r>
      </w:ins>
    </w:p>
    <w:p w14:paraId="3F35489A" w14:textId="774864B5" w:rsidR="000938B0" w:rsidRDefault="000938B0" w:rsidP="000938B0">
      <w:pPr>
        <w:pStyle w:val="EditorsNote"/>
        <w:ind w:leftChars="100" w:left="1051"/>
        <w:jc w:val="both"/>
        <w:rPr>
          <w:ins w:id="918" w:author="China Telecom" w:date="2024-05-27T10:10:00Z" w16du:dateUtc="2024-05-27T02:10:00Z"/>
          <w:lang w:val="en-US" w:eastAsia="zh-CN"/>
        </w:rPr>
      </w:pPr>
      <w:ins w:id="919" w:author="China Telecom" w:date="2024-05-27T10:10:00Z" w16du:dateUtc="2024-05-27T02:10:00Z">
        <w:r>
          <w:t xml:space="preserve">Editor’s Note: </w:t>
        </w:r>
        <w:r>
          <w:rPr>
            <w:rFonts w:hint="eastAsia"/>
            <w:lang w:val="en-US" w:eastAsia="zh-CN"/>
          </w:rPr>
          <w:t>Whether UP based and CP based PC5 security procedure as specified in clause 6.3.3 of TS 33.503[5] can be reused is FFS</w:t>
        </w:r>
        <w:r>
          <w:t>.</w:t>
        </w:r>
      </w:ins>
    </w:p>
    <w:p w14:paraId="7A2F04FF" w14:textId="6F4E7136" w:rsidR="000938B0" w:rsidRDefault="000938B0" w:rsidP="000938B0">
      <w:pPr>
        <w:pStyle w:val="Heading3"/>
        <w:rPr>
          <w:ins w:id="920" w:author="China Telecom" w:date="2024-05-27T10:10:00Z" w16du:dateUtc="2024-05-27T02:10:00Z"/>
        </w:rPr>
      </w:pPr>
      <w:bookmarkStart w:id="921" w:name="_Toc167701280"/>
      <w:ins w:id="922" w:author="China Telecom" w:date="2024-05-27T10:10:00Z" w16du:dateUtc="2024-05-27T02:10:00Z">
        <w:r>
          <w:lastRenderedPageBreak/>
          <w:t>6.</w:t>
        </w:r>
        <w:r>
          <w:rPr>
            <w:rFonts w:hint="eastAsia"/>
            <w:lang w:val="en-US" w:eastAsia="zh-CN"/>
          </w:rPr>
          <w:t>6</w:t>
        </w:r>
        <w:r>
          <w:t>.</w:t>
        </w:r>
        <w:r>
          <w:rPr>
            <w:rFonts w:hint="eastAsia"/>
            <w:lang w:val="en-US" w:eastAsia="zh-CN"/>
          </w:rPr>
          <w:t>3</w:t>
        </w:r>
        <w:r>
          <w:tab/>
        </w:r>
        <w:r>
          <w:rPr>
            <w:rFonts w:hint="eastAsia"/>
          </w:rPr>
          <w:t xml:space="preserve">Authorisation </w:t>
        </w:r>
        <w:r>
          <w:rPr>
            <w:rFonts w:hint="eastAsia"/>
            <w:lang w:val="en-US" w:eastAsia="zh-CN"/>
          </w:rPr>
          <w:t xml:space="preserve">procedure </w:t>
        </w:r>
        <w:r>
          <w:rPr>
            <w:rFonts w:hint="eastAsia"/>
          </w:rPr>
          <w:t xml:space="preserve">for </w:t>
        </w:r>
        <w:r>
          <w:rPr>
            <w:rFonts w:hint="eastAsia"/>
            <w:lang w:val="en-US" w:eastAsia="zh-CN"/>
          </w:rPr>
          <w:t>Remote UE access Network via multi-hop Relay (s)</w:t>
        </w:r>
        <w:bookmarkEnd w:id="921"/>
      </w:ins>
    </w:p>
    <w:p w14:paraId="78DFAEA8" w14:textId="34482CCB" w:rsidR="000938B0" w:rsidRDefault="000938B0" w:rsidP="000938B0">
      <w:pPr>
        <w:pStyle w:val="B1"/>
        <w:ind w:left="0" w:firstLine="0"/>
        <w:jc w:val="center"/>
        <w:rPr>
          <w:ins w:id="923" w:author="China Telecom" w:date="2024-05-27T10:10:00Z" w16du:dateUtc="2024-05-27T02:10:00Z"/>
          <w:lang w:val="en-US" w:eastAsia="zh-CN"/>
        </w:rPr>
      </w:pPr>
      <w:ins w:id="924" w:author="China Telecom" w:date="2024-05-27T10:10:00Z" w16du:dateUtc="2024-05-27T02:10:00Z">
        <w:r>
          <w:rPr>
            <w:noProof/>
          </w:rPr>
          <w:drawing>
            <wp:inline distT="0" distB="0" distL="0" distR="0" wp14:anchorId="5CE9C929" wp14:editId="4A6C355E">
              <wp:extent cx="5349240" cy="3390900"/>
              <wp:effectExtent l="0" t="0" r="0" b="0"/>
              <wp:docPr id="7771241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49240" cy="3390900"/>
                      </a:xfrm>
                      <a:prstGeom prst="rect">
                        <a:avLst/>
                      </a:prstGeom>
                      <a:noFill/>
                      <a:ln>
                        <a:noFill/>
                      </a:ln>
                    </pic:spPr>
                  </pic:pic>
                </a:graphicData>
              </a:graphic>
            </wp:inline>
          </w:drawing>
        </w:r>
      </w:ins>
    </w:p>
    <w:p w14:paraId="383C6555" w14:textId="32E1050A" w:rsidR="000938B0" w:rsidRDefault="000938B0" w:rsidP="000938B0">
      <w:pPr>
        <w:pStyle w:val="B1"/>
        <w:numPr>
          <w:ilvl w:val="0"/>
          <w:numId w:val="19"/>
        </w:numPr>
        <w:ind w:left="0" w:firstLine="0"/>
        <w:jc w:val="both"/>
        <w:rPr>
          <w:ins w:id="925" w:author="China Telecom" w:date="2024-05-27T10:10:00Z" w16du:dateUtc="2024-05-27T02:10:00Z"/>
          <w:lang w:val="en-US" w:eastAsia="zh-CN"/>
        </w:rPr>
      </w:pPr>
      <w:ins w:id="926" w:author="China Telecom" w:date="2024-05-27T10:10:00Z" w16du:dateUtc="2024-05-27T02:10:00Z">
        <w:r>
          <w:rPr>
            <w:rFonts w:hint="eastAsia"/>
            <w:lang w:val="en-US" w:eastAsia="zh-CN"/>
          </w:rPr>
          <w:t>The hop-by-hop PC5 security has been established as described in clause 6.6.2.</w:t>
        </w:r>
      </w:ins>
    </w:p>
    <w:p w14:paraId="000842ED" w14:textId="77777777" w:rsidR="000938B0" w:rsidRDefault="000938B0" w:rsidP="000938B0">
      <w:pPr>
        <w:pStyle w:val="B1"/>
        <w:ind w:left="0" w:firstLine="0"/>
        <w:jc w:val="both"/>
        <w:rPr>
          <w:ins w:id="927" w:author="China Telecom" w:date="2024-05-27T10:10:00Z" w16du:dateUtc="2024-05-27T02:10:00Z"/>
          <w:lang w:val="en-US" w:eastAsia="zh-CN"/>
        </w:rPr>
      </w:pPr>
      <w:ins w:id="928" w:author="China Telecom" w:date="2024-05-27T10:10:00Z" w16du:dateUtc="2024-05-27T02:10:00Z">
        <w:r>
          <w:rPr>
            <w:rFonts w:hint="eastAsia"/>
            <w:lang w:val="en-US" w:eastAsia="zh-CN"/>
          </w:rPr>
          <w:t>1. T</w:t>
        </w:r>
        <w:r>
          <w:t xml:space="preserve">he Remote UE sends a </w:t>
        </w:r>
        <w:r>
          <w:rPr>
            <w:rFonts w:hint="eastAsia"/>
            <w:lang w:val="en-US" w:eastAsia="zh-CN"/>
          </w:rPr>
          <w:t>M</w:t>
        </w:r>
        <w:r>
          <w:t>ulti-hop Communication Request to the UE-to-Network Relay</w:t>
        </w:r>
        <w:r>
          <w:rPr>
            <w:rFonts w:hint="eastAsia"/>
            <w:lang w:val="en-US" w:eastAsia="zh-CN"/>
          </w:rPr>
          <w:t xml:space="preserve"> via one or more Intermediate Relay, which</w:t>
        </w:r>
        <w:r>
          <w:t xml:space="preserve"> includes information about the selected path</w:t>
        </w:r>
        <w:r>
          <w:rPr>
            <w:rFonts w:hint="eastAsia"/>
            <w:lang w:val="en-US" w:eastAsia="zh-CN"/>
          </w:rPr>
          <w:t xml:space="preserve">, </w:t>
        </w:r>
        <w:r>
          <w:rPr>
            <w:rStyle w:val="normaltextrun"/>
            <w:color w:val="000000"/>
            <w:shd w:val="clear" w:color="auto" w:fill="FFFFFF"/>
          </w:rPr>
          <w:t xml:space="preserve">the SUCI or UP-/CP-PRUK ID of </w:t>
        </w:r>
        <w:r>
          <w:rPr>
            <w:rStyle w:val="normaltextrun"/>
            <w:rFonts w:hint="eastAsia"/>
            <w:color w:val="000000"/>
            <w:shd w:val="clear" w:color="auto" w:fill="FFFFFF"/>
            <w:lang w:val="en-US" w:eastAsia="zh-CN"/>
          </w:rPr>
          <w:t>Remote</w:t>
        </w:r>
        <w:r>
          <w:rPr>
            <w:rStyle w:val="normaltextrun"/>
            <w:color w:val="000000"/>
            <w:shd w:val="clear" w:color="auto" w:fill="FFFFFF"/>
          </w:rPr>
          <w:t xml:space="preserve"> UE</w:t>
        </w:r>
        <w:r>
          <w:rPr>
            <w:rStyle w:val="normaltextrun"/>
            <w:color w:val="000000"/>
            <w:shd w:val="clear" w:color="auto" w:fill="FFFFFF"/>
            <w:lang w:val="en-US"/>
          </w:rPr>
          <w:t>,</w:t>
        </w:r>
        <w:r>
          <w:rPr>
            <w:rStyle w:val="normaltextrun"/>
            <w:color w:val="000000"/>
            <w:shd w:val="clear" w:color="auto" w:fill="FFFFFF"/>
          </w:rPr>
          <w:t xml:space="preserve"> R</w:t>
        </w:r>
        <w:r>
          <w:rPr>
            <w:rStyle w:val="normaltextrun"/>
            <w:rFonts w:hint="eastAsia"/>
            <w:color w:val="000000"/>
            <w:shd w:val="clear" w:color="auto" w:fill="FFFFFF"/>
            <w:lang w:val="en-US" w:eastAsia="zh-CN"/>
          </w:rPr>
          <w:t>SC</w:t>
        </w:r>
        <w:r>
          <w:rPr>
            <w:rStyle w:val="normaltextrun"/>
            <w:color w:val="000000"/>
            <w:shd w:val="clear" w:color="auto" w:fill="FFFFFF"/>
          </w:rPr>
          <w:t xml:space="preserve"> and freshness_parameter_1</w:t>
        </w:r>
        <w:r>
          <w:rPr>
            <w:rFonts w:hint="eastAsia"/>
            <w:lang w:val="en-US" w:eastAsia="zh-CN"/>
          </w:rPr>
          <w:t>.</w:t>
        </w:r>
      </w:ins>
    </w:p>
    <w:p w14:paraId="57FC37CB" w14:textId="5BE1A56C" w:rsidR="000938B0" w:rsidRDefault="000938B0" w:rsidP="000938B0">
      <w:pPr>
        <w:pStyle w:val="B1"/>
        <w:ind w:left="0" w:firstLine="0"/>
        <w:jc w:val="both"/>
        <w:rPr>
          <w:ins w:id="929" w:author="China Telecom" w:date="2024-05-27T10:10:00Z" w16du:dateUtc="2024-05-27T02:10:00Z"/>
          <w:lang w:val="en-US" w:eastAsia="zh-CN"/>
        </w:rPr>
      </w:pPr>
      <w:ins w:id="930" w:author="China Telecom" w:date="2024-05-27T10:10:00Z" w16du:dateUtc="2024-05-27T02:10:00Z">
        <w:r>
          <w:rPr>
            <w:rFonts w:hint="eastAsia"/>
            <w:lang w:val="en-US" w:eastAsia="zh-CN"/>
          </w:rPr>
          <w:t>2. Upon receiving the M</w:t>
        </w:r>
        <w:r>
          <w:t>ulti-hop Communication Request</w:t>
        </w:r>
        <w:r>
          <w:rPr>
            <w:rFonts w:hint="eastAsia"/>
            <w:lang w:val="en-US" w:eastAsia="zh-CN"/>
          </w:rPr>
          <w:t xml:space="preserve"> from the remote UE via one or more Intermediate Relay, the UE-to-Network Relay perform the security procedure with network assistance as specified in step 4 of clause 6.3.3.2.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y</w:t>
        </w:r>
        <w:r>
          <w:rPr>
            <w:rFonts w:hint="eastAsia"/>
            <w:lang w:eastAsia="zh-CN"/>
          </w:rPr>
          <w:t>]</w:t>
        </w:r>
        <w:r>
          <w:rPr>
            <w:rFonts w:hint="eastAsia"/>
            <w:lang w:val="en-US" w:eastAsia="zh-CN"/>
          </w:rPr>
          <w:t xml:space="preserve"> or step 3 to step 13 in clause 6.3.3.3.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w:t>
        </w:r>
        <w:r>
          <w:rPr>
            <w:rFonts w:hint="eastAsia"/>
            <w:lang w:val="en-US" w:eastAsia="zh-CN"/>
          </w:rPr>
          <w:t>.</w:t>
        </w:r>
      </w:ins>
    </w:p>
    <w:p w14:paraId="01F53B58" w14:textId="041E654B" w:rsidR="000938B0" w:rsidRDefault="000938B0" w:rsidP="000938B0">
      <w:pPr>
        <w:pStyle w:val="EditorsNote"/>
        <w:ind w:leftChars="100" w:left="1051"/>
        <w:rPr>
          <w:ins w:id="931" w:author="China Telecom" w:date="2024-05-27T10:10:00Z" w16du:dateUtc="2024-05-27T02:10:00Z"/>
          <w:lang w:val="en-US" w:eastAsia="zh-CN"/>
        </w:rPr>
      </w:pPr>
      <w:ins w:id="932" w:author="China Telecom" w:date="2024-05-27T10:10:00Z" w16du:dateUtc="2024-05-27T02:10:00Z">
        <w:r>
          <w:t xml:space="preserve">Editor’s Note: </w:t>
        </w:r>
        <w:r>
          <w:rPr>
            <w:rFonts w:hint="eastAsia"/>
            <w:lang w:val="en-US" w:eastAsia="zh-CN"/>
          </w:rPr>
          <w:t>Whether UP based and CP based PC5 security procedure as specified in clause 6.3.3 of TS 33.503[5] can be reused is FFS</w:t>
        </w:r>
        <w:r>
          <w:t>.</w:t>
        </w:r>
      </w:ins>
    </w:p>
    <w:p w14:paraId="37F262DB" w14:textId="77777777" w:rsidR="000938B0" w:rsidRDefault="000938B0" w:rsidP="000938B0">
      <w:pPr>
        <w:pStyle w:val="B1"/>
        <w:ind w:left="0" w:firstLine="0"/>
        <w:jc w:val="both"/>
        <w:rPr>
          <w:ins w:id="933" w:author="China Telecom" w:date="2024-05-27T10:10:00Z" w16du:dateUtc="2024-05-27T02:10:00Z"/>
          <w:lang w:val="en-US" w:eastAsia="zh-CN"/>
        </w:rPr>
      </w:pPr>
      <w:ins w:id="934" w:author="China Telecom" w:date="2024-05-27T10:10:00Z" w16du:dateUtc="2024-05-27T02:10:00Z">
        <w:r>
          <w:rPr>
            <w:rFonts w:hint="eastAsia"/>
            <w:lang w:val="en-US" w:eastAsia="zh-CN"/>
          </w:rPr>
          <w:t>3. The 5G ProSe UE-to-Network Relay shall derive the session key from K</w:t>
        </w:r>
        <w:r>
          <w:rPr>
            <w:rFonts w:hint="eastAsia"/>
            <w:vertAlign w:val="subscript"/>
            <w:lang w:val="en-US" w:eastAsia="zh-CN"/>
          </w:rPr>
          <w:t>NRP</w:t>
        </w:r>
        <w:r>
          <w:rPr>
            <w:rFonts w:hint="eastAsia"/>
            <w:lang w:val="en-US" w:eastAsia="zh-CN"/>
          </w:rPr>
          <w:t>/K</w:t>
        </w:r>
        <w:r>
          <w:rPr>
            <w:rFonts w:hint="eastAsia"/>
            <w:vertAlign w:val="subscript"/>
            <w:lang w:val="en-US" w:eastAsia="zh-CN"/>
          </w:rPr>
          <w:t>NR_ProSe</w:t>
        </w:r>
        <w:r>
          <w:rPr>
            <w:rFonts w:hint="eastAsia"/>
            <w:lang w:val="en-US" w:eastAsia="zh-CN"/>
          </w:rPr>
          <w:t xml:space="preserve"> and then derive the confidentiality key (if applicable) and integrity key. The 5G ProSe UE-to-Network Relay shall sends a Authorization Check Request message to the 5G ProSe Remote UE via one or more Intermediate Relay. This message shall also include the freshness Parameter 2 and shall be protected by integrity key.</w:t>
        </w:r>
      </w:ins>
    </w:p>
    <w:p w14:paraId="68C734C4" w14:textId="77777777" w:rsidR="000938B0" w:rsidRDefault="000938B0" w:rsidP="000938B0">
      <w:pPr>
        <w:pStyle w:val="B1"/>
        <w:ind w:left="0" w:firstLine="0"/>
        <w:jc w:val="both"/>
        <w:rPr>
          <w:ins w:id="935" w:author="China Telecom" w:date="2024-05-27T10:10:00Z" w16du:dateUtc="2024-05-27T02:10:00Z"/>
          <w:lang w:val="en-US" w:eastAsia="zh-CN"/>
        </w:rPr>
      </w:pPr>
      <w:ins w:id="936" w:author="China Telecom" w:date="2024-05-27T10:10:00Z" w16du:dateUtc="2024-05-27T02:10:00Z">
        <w:r>
          <w:rPr>
            <w:rFonts w:hint="eastAsia"/>
            <w:lang w:val="en-US" w:eastAsia="zh-CN"/>
          </w:rPr>
          <w:t>4. Upon receiving the Authorization Check Request message, the Remote UE shall derive the K</w:t>
        </w:r>
        <w:r>
          <w:rPr>
            <w:rFonts w:hint="eastAsia"/>
            <w:vertAlign w:val="subscript"/>
            <w:lang w:val="en-US" w:eastAsia="zh-CN"/>
          </w:rPr>
          <w:t>NRP</w:t>
        </w:r>
        <w:r>
          <w:rPr>
            <w:rFonts w:hint="eastAsia"/>
            <w:lang w:val="en-US" w:eastAsia="zh-CN"/>
          </w:rPr>
          <w:t>/K</w:t>
        </w:r>
        <w:r>
          <w:rPr>
            <w:rFonts w:hint="eastAsia"/>
            <w:vertAlign w:val="subscript"/>
            <w:lang w:val="en-US" w:eastAsia="zh-CN"/>
          </w:rPr>
          <w:t>NR_ProSe</w:t>
        </w:r>
        <w:r>
          <w:rPr>
            <w:rFonts w:hint="eastAsia"/>
            <w:lang w:val="en-US" w:eastAsia="zh-CN"/>
          </w:rPr>
          <w:t xml:space="preserve"> from UP-/CP-PRUK. </w:t>
        </w:r>
        <w:r>
          <w:t>It shall then derive the session key and the confidentiality key (if applicable) and integrity key</w:t>
        </w:r>
        <w:r>
          <w:rPr>
            <w:rFonts w:hint="eastAsia"/>
            <w:lang w:val="en-US" w:eastAsia="zh-CN"/>
          </w:rPr>
          <w:t xml:space="preserve"> and process the Authorization Check Request message. </w:t>
        </w:r>
        <w:r>
          <w:t xml:space="preserve">Successful verification of the </w:t>
        </w:r>
        <w:r>
          <w:rPr>
            <w:rFonts w:hint="eastAsia"/>
            <w:lang w:val="en-US" w:eastAsia="zh-CN"/>
          </w:rPr>
          <w:t>Authorization Check Request message</w:t>
        </w:r>
        <w:r>
          <w:t xml:space="preserve"> assures the Remote UE that the UE-to-Network Relay is authorized to provide the</w:t>
        </w:r>
        <w:r>
          <w:rPr>
            <w:rFonts w:hint="eastAsia"/>
            <w:lang w:val="en-US" w:eastAsia="zh-CN"/>
          </w:rPr>
          <w:t xml:space="preserve"> Multi-hop</w:t>
        </w:r>
        <w:r>
          <w:t xml:space="preserve"> </w:t>
        </w:r>
        <w:r>
          <w:rPr>
            <w:rFonts w:hint="eastAsia"/>
            <w:lang w:val="en-US" w:eastAsia="zh-CN"/>
          </w:rPr>
          <w:t>U2N R</w:t>
        </w:r>
        <w:r>
          <w:t>elay service</w:t>
        </w:r>
        <w:r>
          <w:rPr>
            <w:rFonts w:hint="eastAsia"/>
            <w:lang w:val="en-US" w:eastAsia="zh-CN"/>
          </w:rPr>
          <w:t>.</w:t>
        </w:r>
      </w:ins>
    </w:p>
    <w:p w14:paraId="3D401F71" w14:textId="77777777" w:rsidR="000938B0" w:rsidRDefault="000938B0" w:rsidP="000938B0">
      <w:pPr>
        <w:pStyle w:val="B1"/>
        <w:ind w:left="0" w:firstLine="0"/>
        <w:jc w:val="both"/>
        <w:rPr>
          <w:ins w:id="937" w:author="China Telecom" w:date="2024-05-27T10:10:00Z" w16du:dateUtc="2024-05-27T02:10:00Z"/>
          <w:lang w:val="en-US" w:eastAsia="zh-CN"/>
        </w:rPr>
      </w:pPr>
      <w:ins w:id="938" w:author="China Telecom" w:date="2024-05-27T10:10:00Z" w16du:dateUtc="2024-05-27T02:10:00Z">
        <w:r>
          <w:rPr>
            <w:rFonts w:hint="eastAsia"/>
            <w:lang w:val="en-US" w:eastAsia="zh-CN"/>
          </w:rPr>
          <w:t>5. The Remote UE responds with a Authorization Check Response message to 5G ProSe UE-to-Network Relay via one or more Intermediate Relay if successfully verified the Authorization Check Request message. The Authorization Check Response message shall be protected by integrity key and confidentiality key</w:t>
        </w:r>
        <w:r>
          <w:t xml:space="preserve"> (if applicable)</w:t>
        </w:r>
        <w:r>
          <w:rPr>
            <w:rFonts w:hint="eastAsia"/>
            <w:lang w:val="en-US" w:eastAsia="zh-CN"/>
          </w:rPr>
          <w:t>.</w:t>
        </w:r>
      </w:ins>
    </w:p>
    <w:p w14:paraId="6002FC87" w14:textId="77777777" w:rsidR="000938B0" w:rsidRDefault="000938B0" w:rsidP="000938B0">
      <w:pPr>
        <w:pStyle w:val="B1"/>
        <w:ind w:left="0" w:firstLine="0"/>
        <w:jc w:val="both"/>
        <w:rPr>
          <w:ins w:id="939" w:author="China Telecom" w:date="2024-05-27T10:10:00Z" w16du:dateUtc="2024-05-27T02:10:00Z"/>
          <w:lang w:val="en-US" w:eastAsia="zh-CN"/>
        </w:rPr>
      </w:pPr>
      <w:ins w:id="940" w:author="China Telecom" w:date="2024-05-27T10:10:00Z" w16du:dateUtc="2024-05-27T02:10:00Z">
        <w:r>
          <w:rPr>
            <w:rFonts w:hint="eastAsia"/>
            <w:lang w:val="en-US" w:eastAsia="zh-CN"/>
          </w:rPr>
          <w:t xml:space="preserve">6. Upon receiving the Authorization Check Response message, the UE-to-Network Relay shall verify the this message. </w:t>
        </w:r>
        <w:r>
          <w:t xml:space="preserve">Successful verification of the </w:t>
        </w:r>
        <w:r>
          <w:rPr>
            <w:rFonts w:hint="eastAsia"/>
            <w:lang w:val="en-US" w:eastAsia="zh-CN"/>
          </w:rPr>
          <w:t>Authorization Check Response</w:t>
        </w:r>
        <w:r>
          <w:t xml:space="preserve"> message assures the 5G ProSe UE-to-Network Relay that the 5G ProSe Remote UE is authorized to get the </w:t>
        </w:r>
        <w:r>
          <w:rPr>
            <w:rFonts w:hint="eastAsia"/>
            <w:lang w:val="en-US" w:eastAsia="zh-CN"/>
          </w:rPr>
          <w:t>Multi-hop</w:t>
        </w:r>
        <w:r>
          <w:t xml:space="preserve"> </w:t>
        </w:r>
        <w:r>
          <w:rPr>
            <w:rFonts w:hint="eastAsia"/>
            <w:lang w:val="en-US" w:eastAsia="zh-CN"/>
          </w:rPr>
          <w:t>U2N R</w:t>
        </w:r>
        <w:r>
          <w:t>elay</w:t>
        </w:r>
        <w:r>
          <w:rPr>
            <w:rFonts w:hint="eastAsia"/>
            <w:lang w:val="en-US" w:eastAsia="zh-CN"/>
          </w:rPr>
          <w:t xml:space="preserve"> </w:t>
        </w:r>
        <w:r>
          <w:t>service.</w:t>
        </w:r>
      </w:ins>
    </w:p>
    <w:p w14:paraId="6D9EB602" w14:textId="77777777" w:rsidR="000938B0" w:rsidRDefault="000938B0" w:rsidP="000938B0">
      <w:pPr>
        <w:pStyle w:val="B1"/>
        <w:ind w:left="0" w:firstLine="0"/>
        <w:jc w:val="both"/>
        <w:rPr>
          <w:ins w:id="941" w:author="China Telecom" w:date="2024-05-27T10:10:00Z" w16du:dateUtc="2024-05-27T02:10:00Z"/>
          <w:lang w:val="en-US" w:eastAsia="zh-CN"/>
        </w:rPr>
      </w:pPr>
      <w:ins w:id="942" w:author="China Telecom" w:date="2024-05-27T10:10:00Z" w16du:dateUtc="2024-05-27T02:10:00Z">
        <w:r>
          <w:rPr>
            <w:rFonts w:hint="eastAsia"/>
            <w:lang w:val="en-US" w:eastAsia="zh-CN"/>
          </w:rPr>
          <w:t>7. After the successful verification of the Authorization Check Response message, the 5G ProSe UE-to-Network Relay responds a M</w:t>
        </w:r>
        <w:r>
          <w:t>ulti-hop Communication</w:t>
        </w:r>
        <w:r>
          <w:rPr>
            <w:rFonts w:hint="eastAsia"/>
            <w:lang w:val="en-US" w:eastAsia="zh-CN"/>
          </w:rPr>
          <w:t xml:space="preserve"> Accept message to the 5G ProSe Remote UE via one or more Intermediate Relay to finish the M</w:t>
        </w:r>
        <w:r>
          <w:t>ulti-hop Communication</w:t>
        </w:r>
        <w:r>
          <w:rPr>
            <w:rFonts w:hint="eastAsia"/>
            <w:lang w:val="en-US" w:eastAsia="zh-CN"/>
          </w:rPr>
          <w:t xml:space="preserve"> establishment procedures. The M</w:t>
        </w:r>
        <w:r>
          <w:t>ulti-hop Communication</w:t>
        </w:r>
        <w:r>
          <w:rPr>
            <w:rFonts w:hint="eastAsia"/>
            <w:lang w:val="en-US" w:eastAsia="zh-CN"/>
          </w:rPr>
          <w:t xml:space="preserve"> Accept message shall be protected by integrity key and confidentiality key</w:t>
        </w:r>
        <w:r>
          <w:t xml:space="preserve"> (if applicable)</w:t>
        </w:r>
        <w:r>
          <w:rPr>
            <w:rFonts w:hint="eastAsia"/>
            <w:lang w:val="en-US" w:eastAsia="zh-CN"/>
          </w:rPr>
          <w:t>.</w:t>
        </w:r>
      </w:ins>
    </w:p>
    <w:p w14:paraId="7CB96B4D" w14:textId="77777777" w:rsidR="000938B0" w:rsidRDefault="000938B0" w:rsidP="000938B0">
      <w:pPr>
        <w:pStyle w:val="EditorsNote"/>
        <w:ind w:leftChars="100" w:left="1051"/>
        <w:rPr>
          <w:ins w:id="943" w:author="China Telecom" w:date="2024-05-27T10:10:00Z" w16du:dateUtc="2024-05-27T02:10:00Z"/>
          <w:rFonts w:eastAsia="宋体"/>
          <w:lang w:val="en-US" w:eastAsia="zh-CN"/>
        </w:rPr>
      </w:pPr>
      <w:ins w:id="944" w:author="China Telecom" w:date="2024-05-27T10:10:00Z" w16du:dateUtc="2024-05-27T02:10:00Z">
        <w:r>
          <w:rPr>
            <w:rFonts w:eastAsia="宋体" w:hint="eastAsia"/>
            <w:lang w:val="en-US" w:eastAsia="zh-CN"/>
          </w:rPr>
          <w:lastRenderedPageBreak/>
          <w:t>Editor</w:t>
        </w:r>
        <w:r>
          <w:rPr>
            <w:rFonts w:eastAsia="宋体"/>
            <w:lang w:val="en-US" w:eastAsia="zh-CN"/>
          </w:rPr>
          <w:t>’</w:t>
        </w:r>
        <w:r>
          <w:rPr>
            <w:rFonts w:eastAsia="宋体" w:hint="eastAsia"/>
            <w:lang w:val="en-US" w:eastAsia="zh-CN"/>
          </w:rPr>
          <w:t>s Note: Whether the session key between the remote UE and U2N relay is used for security protection is FFS.</w:t>
        </w:r>
      </w:ins>
    </w:p>
    <w:p w14:paraId="70565D7C" w14:textId="77777777" w:rsidR="000938B0" w:rsidRDefault="000938B0" w:rsidP="000938B0">
      <w:pPr>
        <w:pStyle w:val="NO"/>
        <w:overflowPunct w:val="0"/>
        <w:autoSpaceDE w:val="0"/>
        <w:autoSpaceDN w:val="0"/>
        <w:adjustRightInd w:val="0"/>
        <w:textAlignment w:val="baseline"/>
        <w:rPr>
          <w:ins w:id="945" w:author="China Telecom" w:date="2024-05-27T10:10:00Z" w16du:dateUtc="2024-05-27T02:10:00Z"/>
          <w:lang w:val="en-US" w:eastAsia="zh-CN"/>
        </w:rPr>
      </w:pPr>
      <w:ins w:id="946" w:author="China Telecom" w:date="2024-05-27T10:10:00Z" w16du:dateUtc="2024-05-27T02:10:00Z">
        <w:r>
          <w:rPr>
            <w:rFonts w:hint="eastAsia"/>
            <w:lang w:val="en-US" w:eastAsia="zh-CN"/>
          </w:rPr>
          <w:t>NOTE: The Multi-hop Communication Request/Accept message and Authorization Check Request/Response message are transmitted between the Remote UE and the UE-to-Network Relay over hop-by-hop PC5 link.</w:t>
        </w:r>
      </w:ins>
    </w:p>
    <w:p w14:paraId="3C4D4945" w14:textId="384E7BE4" w:rsidR="000938B0" w:rsidRDefault="000938B0" w:rsidP="000938B0">
      <w:pPr>
        <w:pStyle w:val="Heading3"/>
        <w:rPr>
          <w:ins w:id="947" w:author="China Telecom" w:date="2024-05-27T10:10:00Z" w16du:dateUtc="2024-05-27T02:10:00Z"/>
          <w:lang w:val="en-US"/>
        </w:rPr>
      </w:pPr>
      <w:bookmarkStart w:id="948" w:name="_Toc167701281"/>
      <w:ins w:id="949" w:author="China Telecom" w:date="2024-05-27T10:10:00Z" w16du:dateUtc="2024-05-27T02:10:00Z">
        <w:r>
          <w:t>6.</w:t>
        </w:r>
      </w:ins>
      <w:ins w:id="950" w:author="China Telecom" w:date="2024-05-27T10:11:00Z" w16du:dateUtc="2024-05-27T02:11:00Z">
        <w:r>
          <w:rPr>
            <w:rFonts w:hint="eastAsia"/>
            <w:lang w:val="en-US" w:eastAsia="zh-CN"/>
          </w:rPr>
          <w:t>6</w:t>
        </w:r>
      </w:ins>
      <w:ins w:id="951" w:author="China Telecom" w:date="2024-05-27T10:10:00Z" w16du:dateUtc="2024-05-27T02:10:00Z">
        <w:r>
          <w:t>.</w:t>
        </w:r>
        <w:r>
          <w:rPr>
            <w:rFonts w:hint="eastAsia"/>
            <w:lang w:val="en-US" w:eastAsia="zh-CN"/>
          </w:rPr>
          <w:t>3</w:t>
        </w:r>
        <w:r>
          <w:tab/>
        </w:r>
        <w:r>
          <w:rPr>
            <w:rFonts w:hint="eastAsia"/>
            <w:lang w:val="en-US" w:eastAsia="zh-CN"/>
          </w:rPr>
          <w:t>Security procedure for 5G ProSe Multi-hop Layer-3 UE-to-Network Relay Communication with N3IWF support</w:t>
        </w:r>
        <w:bookmarkEnd w:id="948"/>
      </w:ins>
    </w:p>
    <w:p w14:paraId="7C00B334" w14:textId="77777777" w:rsidR="000938B0" w:rsidRDefault="000938B0" w:rsidP="000938B0">
      <w:pPr>
        <w:pStyle w:val="B1"/>
        <w:ind w:left="0" w:firstLine="0"/>
        <w:rPr>
          <w:ins w:id="952" w:author="China Telecom" w:date="2024-05-27T10:10:00Z" w16du:dateUtc="2024-05-27T02:10:00Z"/>
          <w:lang w:val="en-US" w:eastAsia="zh-CN"/>
        </w:rPr>
      </w:pPr>
      <w:ins w:id="953" w:author="China Telecom" w:date="2024-05-27T10:10:00Z" w16du:dateUtc="2024-05-27T02:10:00Z">
        <w:r>
          <w:t xml:space="preserve">The 5G ProSe Layer-3 Remote UE selects N3IWF </w:t>
        </w:r>
        <w:r>
          <w:rPr>
            <w:rFonts w:hint="eastAsia"/>
            <w:lang w:val="en-US" w:eastAsia="zh-CN"/>
          </w:rPr>
          <w:t>and performs the security procedures as specified in clause 7.2.1 of TS 33.501 [z].</w:t>
        </w:r>
      </w:ins>
    </w:p>
    <w:p w14:paraId="41E7DB9C" w14:textId="77777777" w:rsidR="000938B0" w:rsidRDefault="000938B0" w:rsidP="000938B0">
      <w:pPr>
        <w:pStyle w:val="NO"/>
        <w:overflowPunct w:val="0"/>
        <w:autoSpaceDE w:val="0"/>
        <w:autoSpaceDN w:val="0"/>
        <w:adjustRightInd w:val="0"/>
        <w:textAlignment w:val="baseline"/>
        <w:rPr>
          <w:ins w:id="954" w:author="China Telecom" w:date="2024-05-27T10:10:00Z" w16du:dateUtc="2024-05-27T02:10:00Z"/>
          <w:rFonts w:eastAsia="Times New Roman"/>
          <w:lang w:val="en-US" w:eastAsia="zh-CN"/>
        </w:rPr>
      </w:pPr>
      <w:ins w:id="955" w:author="China Telecom" w:date="2024-05-27T10:10:00Z" w16du:dateUtc="2024-05-27T02:10:00Z">
        <w:r>
          <w:rPr>
            <w:rFonts w:eastAsia="Times New Roman"/>
            <w:lang w:val="en-US" w:eastAsia="zh-CN"/>
          </w:rPr>
          <w:t>NOTE: The N3IWF selects methods will be specified by SA2.</w:t>
        </w:r>
      </w:ins>
    </w:p>
    <w:p w14:paraId="76E0C41D" w14:textId="1D2B2B14" w:rsidR="000938B0" w:rsidRDefault="000938B0" w:rsidP="000938B0">
      <w:pPr>
        <w:pStyle w:val="Heading3"/>
        <w:rPr>
          <w:ins w:id="956" w:author="China Telecom" w:date="2024-05-27T10:10:00Z" w16du:dateUtc="2024-05-27T02:10:00Z"/>
          <w:lang w:val="en-US"/>
        </w:rPr>
      </w:pPr>
      <w:bookmarkStart w:id="957" w:name="_Toc167701282"/>
      <w:ins w:id="958" w:author="China Telecom" w:date="2024-05-27T10:10:00Z" w16du:dateUtc="2024-05-27T02:10:00Z">
        <w:r>
          <w:t>6.</w:t>
        </w:r>
      </w:ins>
      <w:ins w:id="959" w:author="China Telecom" w:date="2024-05-27T10:11:00Z" w16du:dateUtc="2024-05-27T02:11:00Z">
        <w:r>
          <w:rPr>
            <w:rFonts w:hint="eastAsia"/>
            <w:lang w:val="en-US" w:eastAsia="zh-CN"/>
          </w:rPr>
          <w:t>6</w:t>
        </w:r>
      </w:ins>
      <w:ins w:id="960" w:author="China Telecom" w:date="2024-05-27T10:10:00Z" w16du:dateUtc="2024-05-27T02:10:00Z">
        <w:r>
          <w:t>.</w:t>
        </w:r>
        <w:r>
          <w:rPr>
            <w:rFonts w:hint="eastAsia"/>
            <w:lang w:val="en-US" w:eastAsia="zh-CN"/>
          </w:rPr>
          <w:t>4</w:t>
        </w:r>
        <w:r>
          <w:tab/>
        </w:r>
        <w:r>
          <w:rPr>
            <w:rFonts w:hint="eastAsia"/>
            <w:lang w:val="en-US" w:eastAsia="zh-CN"/>
          </w:rPr>
          <w:t>Security procedure for 5G ProSe Multi-hop Layer-2 UE-to-Network Relay Communication</w:t>
        </w:r>
        <w:bookmarkEnd w:id="957"/>
      </w:ins>
    </w:p>
    <w:p w14:paraId="27D08193" w14:textId="77777777" w:rsidR="000938B0" w:rsidRDefault="000938B0" w:rsidP="000938B0">
      <w:pPr>
        <w:pStyle w:val="B1"/>
        <w:ind w:left="0" w:firstLine="0"/>
        <w:rPr>
          <w:ins w:id="961" w:author="China Telecom" w:date="2024-05-27T10:10:00Z" w16du:dateUtc="2024-05-27T02:10:00Z"/>
          <w:lang w:val="en-US" w:eastAsia="zh-CN"/>
        </w:rPr>
      </w:pPr>
      <w:ins w:id="962" w:author="China Telecom" w:date="2024-05-27T10:10:00Z" w16du:dateUtc="2024-05-27T02:10:00Z">
        <w:r>
          <w:t>T</w:t>
        </w:r>
        <w:r>
          <w:rPr>
            <w:lang w:eastAsia="ko-KR"/>
          </w:rPr>
          <w:t>he 5G ProSe Remote UE and NG-RAN node shall establish AS security as specified in TS 33.501 [</w:t>
        </w:r>
        <w:r>
          <w:rPr>
            <w:rFonts w:hint="eastAsia"/>
            <w:lang w:val="en-US" w:eastAsia="zh-CN"/>
          </w:rPr>
          <w:t>z</w:t>
        </w:r>
        <w:r>
          <w:rPr>
            <w:lang w:eastAsia="ko-KR"/>
          </w:rPr>
          <w:t>]</w:t>
        </w:r>
        <w:r>
          <w:rPr>
            <w:rFonts w:hint="eastAsia"/>
            <w:lang w:val="en-US" w:eastAsia="zh-CN"/>
          </w:rPr>
          <w:t>.</w:t>
        </w:r>
      </w:ins>
    </w:p>
    <w:p w14:paraId="13F9D6A7" w14:textId="5C4E3394" w:rsidR="00965F60" w:rsidRDefault="00965F60" w:rsidP="00965F60">
      <w:pPr>
        <w:pStyle w:val="Heading3"/>
        <w:rPr>
          <w:ins w:id="963" w:author="China Telecom" w:date="2024-05-27T09:59:00Z" w16du:dateUtc="2024-05-27T01:59:00Z"/>
        </w:rPr>
      </w:pPr>
      <w:bookmarkStart w:id="964" w:name="_Toc167701283"/>
      <w:ins w:id="965" w:author="China Telecom" w:date="2024-05-27T09:59:00Z" w16du:dateUtc="2024-05-27T01:59:00Z">
        <w:r>
          <w:t>6.</w:t>
        </w:r>
      </w:ins>
      <w:ins w:id="966" w:author="China Telecom" w:date="2024-05-27T10:02:00Z" w16du:dateUtc="2024-05-27T02:02:00Z">
        <w:r w:rsidR="00CA5E9B">
          <w:rPr>
            <w:rFonts w:hint="eastAsia"/>
            <w:lang w:eastAsia="zh-CN"/>
          </w:rPr>
          <w:t>6</w:t>
        </w:r>
      </w:ins>
      <w:ins w:id="967" w:author="China Telecom" w:date="2024-05-27T09:59:00Z" w16du:dateUtc="2024-05-27T01:59:00Z">
        <w:r>
          <w:t>.</w:t>
        </w:r>
      </w:ins>
      <w:ins w:id="968" w:author="China Telecom" w:date="2024-05-27T10:12:00Z" w16du:dateUtc="2024-05-27T02:12:00Z">
        <w:r w:rsidR="000938B0">
          <w:rPr>
            <w:rFonts w:hint="eastAsia"/>
            <w:lang w:eastAsia="zh-CN"/>
          </w:rPr>
          <w:t>5</w:t>
        </w:r>
      </w:ins>
      <w:ins w:id="969" w:author="China Telecom" w:date="2024-05-27T09:59:00Z" w16du:dateUtc="2024-05-27T01:59:00Z">
        <w:r>
          <w:tab/>
          <w:t>Evaluation</w:t>
        </w:r>
        <w:bookmarkEnd w:id="964"/>
      </w:ins>
    </w:p>
    <w:p w14:paraId="72AC87CD" w14:textId="77777777" w:rsidR="00965F60" w:rsidRPr="008363DF" w:rsidRDefault="00965F60" w:rsidP="00965F60">
      <w:pPr>
        <w:pStyle w:val="EditorsNote"/>
        <w:rPr>
          <w:ins w:id="970" w:author="China Telecom" w:date="2024-05-27T09:59:00Z" w16du:dateUtc="2024-05-27T01:59:00Z"/>
        </w:rPr>
      </w:pPr>
      <w:ins w:id="971" w:author="China Telecom" w:date="2024-05-27T09:59:00Z" w16du:dateUtc="2024-05-27T01:59:00Z">
        <w:r>
          <w:t>Editor’s Note: Each solution should motivate how the potential security requirements of the key issues being addressed are fulfilled.</w:t>
        </w:r>
      </w:ins>
    </w:p>
    <w:p w14:paraId="1558842E" w14:textId="62BA69ED" w:rsidR="00965F60" w:rsidRDefault="00965F60" w:rsidP="00965F60">
      <w:pPr>
        <w:pStyle w:val="Heading2"/>
        <w:rPr>
          <w:ins w:id="972" w:author="China Telecom" w:date="2024-05-27T09:59:00Z" w16du:dateUtc="2024-05-27T01:59:00Z"/>
        </w:rPr>
      </w:pPr>
      <w:bookmarkStart w:id="973" w:name="_Toc167701284"/>
      <w:ins w:id="974" w:author="China Telecom" w:date="2024-05-27T09:59:00Z" w16du:dateUtc="2024-05-27T01:59:00Z">
        <w:r>
          <w:t>6.</w:t>
        </w:r>
      </w:ins>
      <w:ins w:id="975" w:author="China Telecom" w:date="2024-05-27T10:18:00Z" w16du:dateUtc="2024-05-27T02:18:00Z">
        <w:r w:rsidR="0071040B">
          <w:rPr>
            <w:rFonts w:hint="eastAsia"/>
            <w:lang w:eastAsia="zh-CN"/>
          </w:rPr>
          <w:t>7</w:t>
        </w:r>
      </w:ins>
      <w:ins w:id="976" w:author="China Telecom" w:date="2024-05-27T09:59:00Z" w16du:dateUtc="2024-05-27T01:59:00Z">
        <w:r>
          <w:tab/>
          <w:t>Solution #</w:t>
        </w:r>
      </w:ins>
      <w:ins w:id="977" w:author="China Telecom" w:date="2024-05-27T10:18:00Z" w16du:dateUtc="2024-05-27T02:18:00Z">
        <w:r w:rsidR="0071040B">
          <w:rPr>
            <w:rFonts w:hint="eastAsia"/>
            <w:lang w:eastAsia="zh-CN"/>
          </w:rPr>
          <w:t>7</w:t>
        </w:r>
      </w:ins>
      <w:ins w:id="978" w:author="China Telecom" w:date="2024-05-27T09:59:00Z" w16du:dateUtc="2024-05-27T01:59:00Z">
        <w:r>
          <w:t xml:space="preserve">: </w:t>
        </w:r>
      </w:ins>
      <w:ins w:id="979" w:author="China Telecom" w:date="2024-05-27T10:18:00Z" w16du:dateUtc="2024-05-27T02:18:00Z">
        <w:r w:rsidR="0071040B">
          <w:rPr>
            <w:rFonts w:hint="eastAsia"/>
            <w:lang w:eastAsia="zh-CN"/>
          </w:rPr>
          <w:t>M</w:t>
        </w:r>
        <w:r w:rsidR="0071040B">
          <w:t>ulti-hop UE-to-network Relay discovery security procedure</w:t>
        </w:r>
      </w:ins>
      <w:bookmarkEnd w:id="973"/>
    </w:p>
    <w:p w14:paraId="7FD39CF5" w14:textId="41AD7548" w:rsidR="00965F60" w:rsidRDefault="00965F60" w:rsidP="00965F60">
      <w:pPr>
        <w:pStyle w:val="Heading3"/>
        <w:rPr>
          <w:ins w:id="980" w:author="China Telecom" w:date="2024-05-27T09:59:00Z" w16du:dateUtc="2024-05-27T01:59:00Z"/>
        </w:rPr>
      </w:pPr>
      <w:bookmarkStart w:id="981" w:name="_Toc167701285"/>
      <w:ins w:id="982" w:author="China Telecom" w:date="2024-05-27T09:59:00Z" w16du:dateUtc="2024-05-27T01:59:00Z">
        <w:r>
          <w:t>6.</w:t>
        </w:r>
      </w:ins>
      <w:ins w:id="983" w:author="China Telecom" w:date="2024-05-27T10:20:00Z" w16du:dateUtc="2024-05-27T02:20:00Z">
        <w:r w:rsidR="0071040B">
          <w:rPr>
            <w:rFonts w:hint="eastAsia"/>
            <w:lang w:eastAsia="zh-CN"/>
          </w:rPr>
          <w:t>7</w:t>
        </w:r>
      </w:ins>
      <w:ins w:id="984" w:author="China Telecom" w:date="2024-05-27T09:59:00Z" w16du:dateUtc="2024-05-27T01:59:00Z">
        <w:r>
          <w:t>.1</w:t>
        </w:r>
        <w:r>
          <w:tab/>
          <w:t>Introduction</w:t>
        </w:r>
        <w:bookmarkEnd w:id="981"/>
      </w:ins>
    </w:p>
    <w:p w14:paraId="17DA25D6" w14:textId="77777777" w:rsidR="0071040B" w:rsidRDefault="0071040B" w:rsidP="0071040B">
      <w:pPr>
        <w:rPr>
          <w:ins w:id="985" w:author="China Telecom" w:date="2024-05-27T10:19:00Z" w16du:dateUtc="2024-05-27T02:19:00Z"/>
        </w:rPr>
      </w:pPr>
      <w:ins w:id="986" w:author="China Telecom" w:date="2024-05-27T10:19:00Z" w16du:dateUtc="2024-05-27T02:19:00Z">
        <w:r>
          <w:t>This solution is proposed to address Key Issue #1, which provides a method by which the Remote UE can securely discover the UE-to-network Relay via one or multiple Intermediate Relays.</w:t>
        </w:r>
      </w:ins>
    </w:p>
    <w:p w14:paraId="26EA371E" w14:textId="77777777" w:rsidR="0071040B" w:rsidRDefault="0071040B" w:rsidP="0071040B">
      <w:pPr>
        <w:rPr>
          <w:ins w:id="987" w:author="China Telecom" w:date="2024-05-27T10:19:00Z" w16du:dateUtc="2024-05-27T02:19:00Z"/>
          <w:lang w:eastAsia="zh-CN"/>
        </w:rPr>
      </w:pPr>
      <w:ins w:id="988" w:author="China Telecom" w:date="2024-05-27T10:19:00Z" w16du:dateUtc="2024-05-27T02:19:00Z">
        <w:r>
          <w:rPr>
            <w:lang w:eastAsia="zh-CN"/>
          </w:rPr>
          <w:t>For the multi-hop UE-to-Network Relay discovery, in addition to protecting the discovery message by reusing</w:t>
        </w:r>
        <w:r w:rsidRPr="001207CB">
          <w:rPr>
            <w:lang w:eastAsia="zh-CN"/>
          </w:rPr>
          <w:t xml:space="preserve"> </w:t>
        </w:r>
        <w:r>
          <w:rPr>
            <w:lang w:eastAsia="zh-CN"/>
          </w:rPr>
          <w:t xml:space="preserve">the UE-to-network Relay discovery security mechanism defined in TS 33.503 [5], the involved UE also needs to ensure the </w:t>
        </w:r>
        <w:r w:rsidRPr="00771104">
          <w:rPr>
            <w:lang w:eastAsia="zh-CN"/>
          </w:rPr>
          <w:t>trustworthiness</w:t>
        </w:r>
        <w:r>
          <w:rPr>
            <w:lang w:eastAsia="zh-CN"/>
          </w:rPr>
          <w:t xml:space="preserve"> of path information before updating the stored record or forwarding the discovery message.</w:t>
        </w:r>
      </w:ins>
    </w:p>
    <w:p w14:paraId="02515278" w14:textId="77777777" w:rsidR="0071040B" w:rsidRDefault="0071040B" w:rsidP="0071040B">
      <w:pPr>
        <w:rPr>
          <w:ins w:id="989" w:author="China Telecom" w:date="2024-05-27T10:19:00Z" w16du:dateUtc="2024-05-27T02:19:00Z"/>
          <w:lang w:eastAsia="zh-CN"/>
        </w:rPr>
      </w:pPr>
      <w:ins w:id="990" w:author="China Telecom" w:date="2024-05-27T10:19:00Z" w16du:dateUtc="2024-05-27T02:19:00Z">
        <w:r>
          <w:rPr>
            <w:lang w:eastAsia="zh-CN"/>
          </w:rPr>
          <w:t xml:space="preserve">This is because the attacker can launch the replay attack by re-sending the </w:t>
        </w:r>
        <w:r>
          <w:rPr>
            <w:rFonts w:hint="eastAsia"/>
            <w:lang w:eastAsia="zh-CN"/>
          </w:rPr>
          <w:t>detected</w:t>
        </w:r>
        <w:r>
          <w:rPr>
            <w:lang w:eastAsia="zh-CN"/>
          </w:rPr>
          <w:t xml:space="preserve"> discovery message, which may distort the real path information maintained by the Remote UE and Intermediate Relay. For example, the discovery message is captured by the attacker at T</w:t>
        </w:r>
        <w:r>
          <w:rPr>
            <w:rFonts w:hint="eastAsia"/>
            <w:lang w:eastAsia="zh-CN"/>
          </w:rPr>
          <w:t>ime</w:t>
        </w:r>
        <w:r>
          <w:rPr>
            <w:lang w:eastAsia="zh-CN"/>
          </w:rPr>
          <w:t xml:space="preserve"> 1 </w:t>
        </w:r>
        <w:r>
          <w:rPr>
            <w:rFonts w:hint="eastAsia"/>
            <w:lang w:eastAsia="zh-CN"/>
          </w:rPr>
          <w:t>in</w:t>
        </w:r>
        <w:r>
          <w:rPr>
            <w:lang w:eastAsia="zh-CN"/>
          </w:rPr>
          <w:t xml:space="preserve"> location A. The attacker can re-send this discovery message at Time 2 (Time 2 is sufficiently close to Time 1) in location B. Once receiving the discovery message, the UE in location B supporting multi-hop UE-to-network relay service can </w:t>
        </w:r>
        <w:r>
          <w:rPr>
            <w:rFonts w:hint="eastAsia"/>
            <w:lang w:eastAsia="zh-CN"/>
          </w:rPr>
          <w:t>successful</w:t>
        </w:r>
        <w:r>
          <w:rPr>
            <w:lang w:eastAsia="zh-CN"/>
          </w:rPr>
          <w:t xml:space="preserve">ly </w:t>
        </w:r>
        <w:r>
          <w:rPr>
            <w:rFonts w:hint="eastAsia"/>
            <w:lang w:eastAsia="zh-CN"/>
          </w:rPr>
          <w:t>verify</w:t>
        </w:r>
        <w:r>
          <w:rPr>
            <w:lang w:eastAsia="zh-CN"/>
          </w:rPr>
          <w:t xml:space="preserve"> this message and forward it to all the UEs in proximity in location B, resulting in the failure of multi-hop UE-to-network relay discovery.</w:t>
        </w:r>
      </w:ins>
    </w:p>
    <w:p w14:paraId="54BF7E3A" w14:textId="77777777" w:rsidR="0071040B" w:rsidRDefault="0071040B" w:rsidP="0071040B">
      <w:pPr>
        <w:rPr>
          <w:ins w:id="991" w:author="China Telecom" w:date="2024-05-27T10:20:00Z" w16du:dateUtc="2024-05-27T02:20:00Z"/>
          <w:lang w:eastAsia="zh-CN"/>
        </w:rPr>
      </w:pPr>
      <w:ins w:id="992" w:author="China Telecom" w:date="2024-05-27T10:19:00Z" w16du:dateUtc="2024-05-27T02:19:00Z">
        <w:r>
          <w:rPr>
            <w:rFonts w:hint="eastAsia"/>
            <w:lang w:eastAsia="zh-CN"/>
          </w:rPr>
          <w:t>T</w:t>
        </w:r>
        <w:r>
          <w:rPr>
            <w:lang w:eastAsia="zh-CN"/>
          </w:rPr>
          <w:t>he path information verification can be achieved by authenticating the UE sent the discovery message, i.e. only if the link can be securely established, the UE received the discovery message can trust the included path information and forward this message during the multi-hop UE-to-network Relay discovery.</w:t>
        </w:r>
      </w:ins>
    </w:p>
    <w:p w14:paraId="07927CAB" w14:textId="77777777" w:rsidR="0071040B" w:rsidRPr="00BC6A40" w:rsidRDefault="0071040B" w:rsidP="0071040B">
      <w:pPr>
        <w:pStyle w:val="EditorsNote"/>
        <w:rPr>
          <w:ins w:id="993" w:author="China Telecom" w:date="2024-05-27T10:20:00Z" w16du:dateUtc="2024-05-27T02:20:00Z"/>
          <w:lang w:val="en-US" w:eastAsia="zh-CN"/>
        </w:rPr>
      </w:pPr>
      <w:ins w:id="994" w:author="China Telecom" w:date="2024-05-27T10:20:00Z" w16du:dateUtc="2024-05-27T02:20:00Z">
        <w:r>
          <w:t>Editor’s Note: The need for Intermediate Relay to obtain the discovery security materials associated with its HPLMN and multiple sets of discovery security materials associated with the HPLMN of potential UE-to-network Relay(s)/Intermediate Relay(s) is FFS.</w:t>
        </w:r>
      </w:ins>
    </w:p>
    <w:p w14:paraId="1B609D56" w14:textId="77777777" w:rsidR="0071040B" w:rsidRPr="0071040B" w:rsidRDefault="0071040B">
      <w:pPr>
        <w:rPr>
          <w:ins w:id="995" w:author="China Telecom" w:date="2024-05-27T10:19:00Z" w16du:dateUtc="2024-05-27T02:19:00Z"/>
          <w:lang w:val="en-US" w:eastAsia="zh-CN"/>
          <w:rPrChange w:id="996" w:author="China Telecom" w:date="2024-05-27T10:20:00Z" w16du:dateUtc="2024-05-27T02:20:00Z">
            <w:rPr>
              <w:ins w:id="997" w:author="China Telecom" w:date="2024-05-27T10:19:00Z" w16du:dateUtc="2024-05-27T02:19:00Z"/>
              <w:lang w:eastAsia="zh-CN"/>
            </w:rPr>
          </w:rPrChange>
        </w:rPr>
        <w:pPrChange w:id="998" w:author="China Telecom" w:date="2024-05-27T10:19:00Z" w16du:dateUtc="2024-05-27T02:19:00Z">
          <w:pPr>
            <w:pStyle w:val="Heading3"/>
          </w:pPr>
        </w:pPrChange>
      </w:pPr>
    </w:p>
    <w:p w14:paraId="591144EE" w14:textId="1978C30F" w:rsidR="00965F60" w:rsidRDefault="00965F60" w:rsidP="0071040B">
      <w:pPr>
        <w:pStyle w:val="Heading3"/>
        <w:rPr>
          <w:ins w:id="999" w:author="China Telecom" w:date="2024-05-27T10:20:00Z" w16du:dateUtc="2024-05-27T02:20:00Z"/>
        </w:rPr>
      </w:pPr>
      <w:bookmarkStart w:id="1000" w:name="_Toc167701286"/>
      <w:ins w:id="1001" w:author="China Telecom" w:date="2024-05-27T09:59:00Z" w16du:dateUtc="2024-05-27T01:59:00Z">
        <w:r>
          <w:lastRenderedPageBreak/>
          <w:t>6.</w:t>
        </w:r>
      </w:ins>
      <w:ins w:id="1002" w:author="China Telecom" w:date="2024-05-27T10:20:00Z" w16du:dateUtc="2024-05-27T02:20:00Z">
        <w:r w:rsidR="0071040B">
          <w:rPr>
            <w:rFonts w:hint="eastAsia"/>
            <w:lang w:eastAsia="zh-CN"/>
          </w:rPr>
          <w:t>7</w:t>
        </w:r>
      </w:ins>
      <w:ins w:id="1003" w:author="China Telecom" w:date="2024-05-27T09:59:00Z" w16du:dateUtc="2024-05-27T01:59:00Z">
        <w:r>
          <w:t>.2</w:t>
        </w:r>
        <w:r>
          <w:tab/>
          <w:t>Solution details</w:t>
        </w:r>
      </w:ins>
      <w:bookmarkEnd w:id="1000"/>
    </w:p>
    <w:p w14:paraId="6ADFAD40" w14:textId="7D780690" w:rsidR="0071040B" w:rsidRDefault="0071040B" w:rsidP="0071040B">
      <w:pPr>
        <w:pStyle w:val="Heading4"/>
        <w:rPr>
          <w:ins w:id="1004" w:author="China Telecom" w:date="2024-05-27T10:20:00Z" w16du:dateUtc="2024-05-27T02:20:00Z"/>
        </w:rPr>
      </w:pPr>
      <w:bookmarkStart w:id="1005" w:name="_Toc167701287"/>
      <w:ins w:id="1006" w:author="China Telecom" w:date="2024-05-27T10:20:00Z" w16du:dateUtc="2024-05-27T02:20:00Z">
        <w:r w:rsidRPr="009B045E">
          <w:rPr>
            <w:rFonts w:hint="eastAsia"/>
          </w:rPr>
          <w:t>6</w:t>
        </w:r>
        <w:r w:rsidRPr="009B045E">
          <w:t>.</w:t>
        </w:r>
        <w:r>
          <w:rPr>
            <w:rFonts w:hint="eastAsia"/>
            <w:lang w:eastAsia="zh-CN"/>
          </w:rPr>
          <w:t>7</w:t>
        </w:r>
        <w:r w:rsidRPr="009B045E">
          <w:t>.2.1</w:t>
        </w:r>
        <w:r w:rsidRPr="009B045E">
          <w:tab/>
        </w:r>
        <w:r w:rsidRPr="009B045E">
          <w:tab/>
          <w:t>Multi-hop UE-to-Network Relay Discovery security procedure with Model A</w:t>
        </w:r>
        <w:bookmarkEnd w:id="1005"/>
        <w:r>
          <w:t xml:space="preserve"> </w:t>
        </w:r>
      </w:ins>
    </w:p>
    <w:p w14:paraId="22065495" w14:textId="3D617700" w:rsidR="0071040B" w:rsidRDefault="0071040B" w:rsidP="0071040B">
      <w:pPr>
        <w:jc w:val="center"/>
        <w:rPr>
          <w:ins w:id="1007" w:author="China Telecom" w:date="2024-05-27T10:20:00Z" w16du:dateUtc="2024-05-27T02:20:00Z"/>
        </w:rPr>
      </w:pPr>
      <w:ins w:id="1008" w:author="China Telecom" w:date="2024-05-27T10:20:00Z" w16du:dateUtc="2024-05-27T02:20:00Z">
        <w:r>
          <w:rPr>
            <w:noProof/>
          </w:rPr>
          <w:drawing>
            <wp:inline distT="0" distB="0" distL="0" distR="0" wp14:anchorId="3892D0A0" wp14:editId="04157211">
              <wp:extent cx="5006340" cy="2697480"/>
              <wp:effectExtent l="0" t="0" r="3810" b="7620"/>
              <wp:docPr id="339990277" name="Picture 4" descr="A diagram of a re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990277" name="Picture 4" descr="A diagram of a relay&#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06340" cy="2697480"/>
                      </a:xfrm>
                      <a:prstGeom prst="rect">
                        <a:avLst/>
                      </a:prstGeom>
                      <a:noFill/>
                      <a:ln>
                        <a:noFill/>
                      </a:ln>
                    </pic:spPr>
                  </pic:pic>
                </a:graphicData>
              </a:graphic>
            </wp:inline>
          </w:drawing>
        </w:r>
      </w:ins>
    </w:p>
    <w:p w14:paraId="67E793FF" w14:textId="6912A6E7" w:rsidR="0071040B" w:rsidRDefault="0071040B" w:rsidP="0071040B">
      <w:pPr>
        <w:pStyle w:val="TF"/>
        <w:rPr>
          <w:ins w:id="1009" w:author="China Telecom" w:date="2024-05-27T10:20:00Z" w16du:dateUtc="2024-05-27T02:20:00Z"/>
          <w:lang w:eastAsia="zh-CN"/>
        </w:rPr>
      </w:pPr>
      <w:ins w:id="1010" w:author="China Telecom" w:date="2024-05-27T10:20:00Z" w16du:dateUtc="2024-05-27T02:20:00Z">
        <w:r>
          <w:t>Figure 6.</w:t>
        </w:r>
        <w:r>
          <w:rPr>
            <w:rFonts w:hint="eastAsia"/>
            <w:lang w:eastAsia="zh-CN"/>
          </w:rPr>
          <w:t>7</w:t>
        </w:r>
        <w:r>
          <w:t>.2</w:t>
        </w:r>
        <w:r>
          <w:rPr>
            <w:rFonts w:hint="eastAsia"/>
            <w:lang w:eastAsia="zh-CN"/>
          </w:rPr>
          <w:t>.</w:t>
        </w:r>
        <w:r>
          <w:rPr>
            <w:lang w:eastAsia="zh-CN"/>
          </w:rPr>
          <w:t>1</w:t>
        </w:r>
        <w:r>
          <w:t xml:space="preserve">-1: </w:t>
        </w:r>
        <w:r w:rsidRPr="00172B12">
          <w:t>Security procedure for</w:t>
        </w:r>
        <w:r>
          <w:t xml:space="preserve"> multi-hop UE-to-Network Relay Discovery with Model A</w:t>
        </w:r>
      </w:ins>
    </w:p>
    <w:p w14:paraId="3A257C7F" w14:textId="77777777" w:rsidR="0071040B" w:rsidRDefault="0071040B" w:rsidP="0071040B">
      <w:pPr>
        <w:pStyle w:val="B1"/>
        <w:ind w:left="709" w:hanging="425"/>
        <w:rPr>
          <w:ins w:id="1011" w:author="China Telecom" w:date="2024-05-27T10:20:00Z" w16du:dateUtc="2024-05-27T02:20:00Z"/>
          <w:lang w:eastAsia="zh-CN"/>
        </w:rPr>
      </w:pPr>
      <w:ins w:id="1012" w:author="China Telecom" w:date="2024-05-27T10:20:00Z" w16du:dateUtc="2024-05-27T02:20:00Z">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ProSe </w:t>
        </w:r>
        <w:r>
          <w:rPr>
            <w:lang w:eastAsia="zh-CN"/>
          </w:rPr>
          <w:t>UE-to-network</w:t>
        </w:r>
        <w:r w:rsidRPr="00781D71">
          <w:rPr>
            <w:lang w:eastAsia="zh-CN"/>
          </w:rPr>
          <w:t xml:space="preserve"> Discovery</w:t>
        </w:r>
        <w:r>
          <w:rPr>
            <w:lang w:eastAsia="zh-CN"/>
          </w:rPr>
          <w:t xml:space="preserve"> defined in TS 33.503 [5] is reused for multi-hop UE-to-network relay discovery. </w:t>
        </w:r>
      </w:ins>
    </w:p>
    <w:p w14:paraId="4B25EC54" w14:textId="77777777" w:rsidR="0071040B" w:rsidRDefault="0071040B" w:rsidP="0071040B">
      <w:pPr>
        <w:pStyle w:val="B1"/>
        <w:ind w:left="709" w:firstLine="0"/>
        <w:rPr>
          <w:ins w:id="1013" w:author="China Telecom" w:date="2024-05-27T10:20:00Z" w16du:dateUtc="2024-05-27T02:20:00Z"/>
          <w:lang w:eastAsia="zh-CN"/>
        </w:rPr>
      </w:pPr>
      <w:ins w:id="1014" w:author="China Telecom" w:date="2024-05-27T10:20:00Z" w16du:dateUtc="2024-05-27T02:20:00Z">
        <w:r>
          <w:rPr>
            <w:lang w:eastAsia="zh-CN"/>
          </w:rPr>
          <w:t>The UE-to-network Relay obtains the discovery security materials associated with its HPLMN. The Intermediate Relay obtains the discovery security materials associated with its HPLMN, and multiple sets of discovery security materials associated with the HPLMN of potential UE-to-network Relay(s)/Intermediate Relay(s). The Remote UE obtains multiple sets of discovery security materials associated with the HPLMN of potential UE-to-network Relay(s)/Intermediate Relay(s).</w:t>
        </w:r>
      </w:ins>
    </w:p>
    <w:p w14:paraId="08E82457" w14:textId="77777777" w:rsidR="0071040B" w:rsidRDefault="0071040B" w:rsidP="0071040B">
      <w:pPr>
        <w:pStyle w:val="B1"/>
        <w:numPr>
          <w:ilvl w:val="0"/>
          <w:numId w:val="20"/>
        </w:numPr>
        <w:rPr>
          <w:ins w:id="1015" w:author="China Telecom" w:date="2024-05-27T10:20:00Z" w16du:dateUtc="2024-05-27T02:20:00Z"/>
        </w:rPr>
      </w:pPr>
      <w:ins w:id="1016" w:author="China Telecom" w:date="2024-05-27T10:20:00Z" w16du:dateUtc="2024-05-27T02:20:00Z">
        <w:r>
          <w:t xml:space="preserve"> The </w:t>
        </w:r>
        <w:r>
          <w:rPr>
            <w:lang w:eastAsia="zh-CN"/>
          </w:rPr>
          <w:t>UE-to-network</w:t>
        </w:r>
        <w:r>
          <w:t xml:space="preserve"> Relay broadcasts the announcement message, which is protected by the discovery security materials associated with the RSC and its HPLMN ID.</w:t>
        </w:r>
      </w:ins>
    </w:p>
    <w:p w14:paraId="4CC6DE91" w14:textId="77777777" w:rsidR="0071040B" w:rsidRDefault="0071040B" w:rsidP="0071040B">
      <w:pPr>
        <w:pStyle w:val="B1"/>
        <w:numPr>
          <w:ilvl w:val="0"/>
          <w:numId w:val="20"/>
        </w:numPr>
        <w:rPr>
          <w:ins w:id="1017" w:author="China Telecom" w:date="2024-05-27T10:20:00Z" w16du:dateUtc="2024-05-27T02:20:00Z"/>
        </w:rPr>
      </w:pPr>
      <w:ins w:id="1018" w:author="China Telecom" w:date="2024-05-27T10:20:00Z" w16du:dateUtc="2024-05-27T02:20:00Z">
        <w:r>
          <w:rPr>
            <w:lang w:eastAsia="zh-CN"/>
          </w:rPr>
          <w:t xml:space="preserve">The Intermediate Relay1 </w:t>
        </w:r>
        <w:r>
          <w:t>verifies</w:t>
        </w:r>
        <w:r w:rsidRPr="0008324B">
          <w:t xml:space="preserve"> the announcement message by using the discovery security material associated with the PLMN ID</w:t>
        </w:r>
        <w:r>
          <w:t xml:space="preserve"> of </w:t>
        </w:r>
        <w:r>
          <w:rPr>
            <w:lang w:eastAsia="zh-CN"/>
          </w:rPr>
          <w:t>UE-to-network Relay</w:t>
        </w:r>
        <w:r>
          <w:t xml:space="preserve"> and RSC.</w:t>
        </w:r>
      </w:ins>
    </w:p>
    <w:p w14:paraId="04554D07" w14:textId="77777777" w:rsidR="0071040B" w:rsidRDefault="0071040B" w:rsidP="0071040B">
      <w:pPr>
        <w:pStyle w:val="B1"/>
        <w:ind w:firstLineChars="50" w:firstLine="100"/>
        <w:rPr>
          <w:ins w:id="1019" w:author="China Telecom" w:date="2024-05-27T10:20:00Z" w16du:dateUtc="2024-05-27T02:20:00Z"/>
        </w:rPr>
      </w:pPr>
      <w:ins w:id="1020" w:author="China Telecom" w:date="2024-05-27T10:20:00Z" w16du:dateUtc="2024-05-27T02:20:00Z">
        <w:r>
          <w:t>If the verification is passed, the Intermediate Relay1 determines whether to broadcast the announcement message for multi-hop UE-to-Network Relay based on the following principles:</w:t>
        </w:r>
      </w:ins>
    </w:p>
    <w:p w14:paraId="5778ABAE" w14:textId="77777777" w:rsidR="0071040B" w:rsidRDefault="0071040B" w:rsidP="0071040B">
      <w:pPr>
        <w:pStyle w:val="B1"/>
        <w:numPr>
          <w:ilvl w:val="0"/>
          <w:numId w:val="21"/>
        </w:numPr>
        <w:rPr>
          <w:ins w:id="1021" w:author="China Telecom" w:date="2024-05-27T10:20:00Z" w16du:dateUtc="2024-05-27T02:20:00Z"/>
        </w:rPr>
      </w:pPr>
      <w:ins w:id="1022" w:author="China Telecom" w:date="2024-05-27T10:20:00Z" w16du:dateUtc="2024-05-27T02:20:00Z">
        <w:r>
          <w:rPr>
            <w:lang w:eastAsia="zh-CN"/>
          </w:rPr>
          <w:t xml:space="preserve">Whether the </w:t>
        </w:r>
        <w:r>
          <w:rPr>
            <w:rFonts w:hint="eastAsia"/>
            <w:lang w:eastAsia="zh-CN"/>
          </w:rPr>
          <w:t>criteria</w:t>
        </w:r>
        <w:r>
          <w:rPr>
            <w:lang w:eastAsia="zh-CN"/>
          </w:rPr>
          <w:t xml:space="preserve"> defined in TR 23.700-03 [1] can be met or not, e.g. if the Hop-count value is smaller than the Hop-Limit value or not, if the</w:t>
        </w:r>
        <w:r>
          <w:rPr>
            <w:lang w:val="en-US"/>
          </w:rPr>
          <w:t xml:space="preserve"> Hop-Count value is smaller than the stored value in the record or not,</w:t>
        </w:r>
        <w:r>
          <w:rPr>
            <w:lang w:eastAsia="zh-CN"/>
          </w:rPr>
          <w:t xml:space="preserve"> etc.</w:t>
        </w:r>
      </w:ins>
    </w:p>
    <w:p w14:paraId="4B5F1D82" w14:textId="77777777" w:rsidR="0071040B" w:rsidRDefault="0071040B" w:rsidP="0071040B">
      <w:pPr>
        <w:pStyle w:val="B1"/>
        <w:numPr>
          <w:ilvl w:val="0"/>
          <w:numId w:val="21"/>
        </w:numPr>
        <w:rPr>
          <w:ins w:id="1023" w:author="China Telecom" w:date="2024-05-27T10:20:00Z" w16du:dateUtc="2024-05-27T02:20:00Z"/>
        </w:rPr>
      </w:pPr>
      <w:ins w:id="1024" w:author="China Telecom" w:date="2024-05-27T10:20:00Z" w16du:dateUtc="2024-05-27T02:20:00Z">
        <w:r>
          <w:rPr>
            <w:lang w:eastAsia="zh-CN"/>
          </w:rPr>
          <w:t xml:space="preserve">Whether the secure link between the announcing UE and monitoring UE can be established </w:t>
        </w:r>
        <w:r w:rsidRPr="000111CC">
          <w:rPr>
            <w:lang w:eastAsia="zh-CN"/>
          </w:rPr>
          <w:t>or has been established</w:t>
        </w:r>
        <w:r>
          <w:rPr>
            <w:lang w:eastAsia="zh-CN"/>
          </w:rPr>
          <w:t xml:space="preserve">,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with the UE-to-network Relay by reusing the link establishment procedure defined in TS 33.503 [5] when there is no connection.</w:t>
        </w:r>
      </w:ins>
    </w:p>
    <w:p w14:paraId="1AFBE244" w14:textId="77777777" w:rsidR="0071040B" w:rsidRPr="0076328C" w:rsidRDefault="0071040B" w:rsidP="0071040B">
      <w:pPr>
        <w:pStyle w:val="NormalWeb"/>
        <w:ind w:left="1135" w:hanging="851"/>
        <w:rPr>
          <w:ins w:id="1025" w:author="China Telecom" w:date="2024-05-27T10:20:00Z" w16du:dateUtc="2024-05-27T02:20:00Z"/>
        </w:rPr>
      </w:pPr>
      <w:ins w:id="1026" w:author="China Telecom" w:date="2024-05-27T10:20:00Z" w16du:dateUtc="2024-05-27T02:20:00Z">
        <w:r>
          <w:rPr>
            <w:color w:val="FF0000"/>
            <w:sz w:val="20"/>
            <w:szCs w:val="20"/>
          </w:rPr>
          <w:t>Editor’s Note: The need for Intermediate Relay to establish a link whenever an announcement is received is FFS and is to be aligned with SA2.</w:t>
        </w:r>
      </w:ins>
    </w:p>
    <w:p w14:paraId="4C23FC9B" w14:textId="77777777" w:rsidR="0071040B" w:rsidRDefault="0071040B" w:rsidP="0071040B">
      <w:pPr>
        <w:pStyle w:val="B1"/>
        <w:numPr>
          <w:ilvl w:val="0"/>
          <w:numId w:val="20"/>
        </w:numPr>
        <w:rPr>
          <w:ins w:id="1027" w:author="China Telecom" w:date="2024-05-27T10:20:00Z" w16du:dateUtc="2024-05-27T02:20:00Z"/>
          <w:lang w:eastAsia="zh-CN"/>
        </w:rPr>
      </w:pPr>
      <w:ins w:id="1028" w:author="China Telecom" w:date="2024-05-27T10:20:00Z" w16du:dateUtc="2024-05-27T02:20:00Z">
        <w:r>
          <w:rPr>
            <w:lang w:eastAsia="zh-CN"/>
          </w:rPr>
          <w:t xml:space="preserve">If the above principles are met, the Intermediate Relay1 broadcasts the announcement message, which is protected </w:t>
        </w:r>
        <w:r>
          <w:t>by the discovery security materials associated with the RSC and its HPLMN ID.</w:t>
        </w:r>
      </w:ins>
    </w:p>
    <w:p w14:paraId="1B9E9F1A" w14:textId="77777777" w:rsidR="0071040B" w:rsidRDefault="0071040B" w:rsidP="0071040B">
      <w:pPr>
        <w:pStyle w:val="B1"/>
        <w:numPr>
          <w:ilvl w:val="0"/>
          <w:numId w:val="20"/>
        </w:numPr>
        <w:rPr>
          <w:ins w:id="1029" w:author="China Telecom" w:date="2024-05-27T10:20:00Z" w16du:dateUtc="2024-05-27T02:20:00Z"/>
          <w:lang w:eastAsia="zh-CN"/>
        </w:rPr>
      </w:pPr>
      <w:ins w:id="1030" w:author="China Telecom" w:date="2024-05-27T10:20:00Z" w16du:dateUtc="2024-05-27T02:20:00Z">
        <w:r>
          <w:rPr>
            <w:rFonts w:hint="eastAsia"/>
            <w:lang w:eastAsia="zh-CN"/>
          </w:rPr>
          <w:t xml:space="preserve"> </w:t>
        </w:r>
        <w:r>
          <w:rPr>
            <w:lang w:eastAsia="zh-CN"/>
          </w:rPr>
          <w:t xml:space="preserve"> The Intermediate Relay2 verifies the announcement message and determines whether to forward it as step #2. If there is no connection between the Intermediate Relay2 and Intermediate Relay1, the Intermediate Relay2 initiates the link establishment procedure as defined in TS 33.503 [5].</w:t>
        </w:r>
      </w:ins>
    </w:p>
    <w:p w14:paraId="2F4A654A" w14:textId="77777777" w:rsidR="0071040B" w:rsidRDefault="0071040B" w:rsidP="0071040B">
      <w:pPr>
        <w:pStyle w:val="B1"/>
        <w:numPr>
          <w:ilvl w:val="0"/>
          <w:numId w:val="20"/>
        </w:numPr>
        <w:rPr>
          <w:ins w:id="1031" w:author="China Telecom" w:date="2024-05-27T10:20:00Z" w16du:dateUtc="2024-05-27T02:20:00Z"/>
          <w:lang w:eastAsia="zh-CN"/>
        </w:rPr>
      </w:pPr>
      <w:ins w:id="1032" w:author="China Telecom" w:date="2024-05-27T10:20:00Z" w16du:dateUtc="2024-05-27T02:20:00Z">
        <w:r>
          <w:rPr>
            <w:lang w:eastAsia="zh-CN"/>
          </w:rPr>
          <w:lastRenderedPageBreak/>
          <w:t xml:space="preserve"> Once the link is securely established, the Intermediate Relay2 broadcasts the protected announcement message.</w:t>
        </w:r>
      </w:ins>
    </w:p>
    <w:p w14:paraId="541C8E3D" w14:textId="77777777" w:rsidR="0071040B" w:rsidRDefault="0071040B" w:rsidP="0071040B">
      <w:pPr>
        <w:pStyle w:val="B1"/>
        <w:numPr>
          <w:ilvl w:val="0"/>
          <w:numId w:val="20"/>
        </w:numPr>
        <w:rPr>
          <w:ins w:id="1033" w:author="China Telecom" w:date="2024-05-27T10:20:00Z" w16du:dateUtc="2024-05-27T02:20:00Z"/>
          <w:lang w:eastAsia="zh-CN"/>
        </w:rPr>
      </w:pPr>
      <w:ins w:id="1034" w:author="China Telecom" w:date="2024-05-27T10:20:00Z" w16du:dateUtc="2024-05-27T02:20:00Z">
        <w:r>
          <w:rPr>
            <w:lang w:eastAsia="zh-CN"/>
          </w:rPr>
          <w:t xml:space="preserve"> </w:t>
        </w:r>
        <w:r>
          <w:rPr>
            <w:rFonts w:hint="eastAsia"/>
            <w:lang w:eastAsia="zh-CN"/>
          </w:rPr>
          <w:t>T</w:t>
        </w:r>
        <w:r>
          <w:rPr>
            <w:lang w:eastAsia="zh-CN"/>
          </w:rPr>
          <w:t>he Remote UE may select one of the Intermediate Relay based on the received announcement message. For the selected Intermediate Relay, the Remote UE initiates the link establishment procedure. Only if the link is securely established, the Remote UE can initiate the communication establishment procedure with the UE-to-network Relay via the selected Intermediate Relay.</w:t>
        </w:r>
      </w:ins>
    </w:p>
    <w:p w14:paraId="6689A980" w14:textId="77777777" w:rsidR="0071040B" w:rsidRDefault="0071040B" w:rsidP="0071040B">
      <w:pPr>
        <w:pStyle w:val="EditorsNote"/>
        <w:rPr>
          <w:ins w:id="1035" w:author="China Telecom" w:date="2024-05-27T10:20:00Z" w16du:dateUtc="2024-05-27T02:20:00Z"/>
          <w:lang w:eastAsia="zh-CN"/>
        </w:rPr>
      </w:pPr>
      <w:ins w:id="1036" w:author="China Telecom" w:date="2024-05-27T10:20:00Z" w16du:dateUtc="2024-05-27T02:20:00Z">
        <w:r>
          <w:t>Editor’s Note:</w:t>
        </w:r>
        <w:r>
          <w:tab/>
          <w:t>It is FFS whether the communication establishment between the Remote UE and the U2N relay is needed.</w:t>
        </w:r>
      </w:ins>
    </w:p>
    <w:p w14:paraId="4A38908E" w14:textId="7BAAC2F3" w:rsidR="0071040B" w:rsidRDefault="0071040B" w:rsidP="0071040B">
      <w:pPr>
        <w:pStyle w:val="Heading4"/>
        <w:rPr>
          <w:ins w:id="1037" w:author="China Telecom" w:date="2024-05-27T10:20:00Z" w16du:dateUtc="2024-05-27T02:20:00Z"/>
        </w:rPr>
      </w:pPr>
      <w:bookmarkStart w:id="1038" w:name="_Toc167701288"/>
      <w:ins w:id="1039" w:author="China Telecom" w:date="2024-05-27T10:20:00Z" w16du:dateUtc="2024-05-27T02:20:00Z">
        <w:r w:rsidRPr="009B045E">
          <w:rPr>
            <w:rFonts w:hint="eastAsia"/>
          </w:rPr>
          <w:t>6</w:t>
        </w:r>
        <w:r>
          <w:t>.</w:t>
        </w:r>
        <w:r>
          <w:rPr>
            <w:rFonts w:hint="eastAsia"/>
            <w:lang w:eastAsia="zh-CN"/>
          </w:rPr>
          <w:t>7</w:t>
        </w:r>
        <w:r>
          <w:t>.2.2</w:t>
        </w:r>
        <w:r w:rsidRPr="009B045E">
          <w:tab/>
        </w:r>
        <w:r w:rsidRPr="009B045E">
          <w:tab/>
          <w:t xml:space="preserve">Multi-hop UE-to-Network Relay Discovery security procedure with Model </w:t>
        </w:r>
        <w:r>
          <w:t>B</w:t>
        </w:r>
        <w:bookmarkEnd w:id="1038"/>
      </w:ins>
    </w:p>
    <w:p w14:paraId="770E777E" w14:textId="265F729E" w:rsidR="0071040B" w:rsidRDefault="0071040B" w:rsidP="0071040B">
      <w:pPr>
        <w:jc w:val="center"/>
        <w:rPr>
          <w:ins w:id="1040" w:author="China Telecom" w:date="2024-05-27T10:20:00Z" w16du:dateUtc="2024-05-27T02:20:00Z"/>
        </w:rPr>
      </w:pPr>
      <w:ins w:id="1041" w:author="China Telecom" w:date="2024-05-27T10:20:00Z" w16du:dateUtc="2024-05-27T02:20:00Z">
        <w:r>
          <w:rPr>
            <w:noProof/>
          </w:rPr>
          <w:drawing>
            <wp:inline distT="0" distB="0" distL="0" distR="0" wp14:anchorId="735A50EE" wp14:editId="25994D48">
              <wp:extent cx="5006340" cy="3528060"/>
              <wp:effectExtent l="0" t="0" r="3810" b="0"/>
              <wp:docPr id="1982930665" name="Picture 3"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930665" name="Picture 3" descr="A diagram of a program&#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06340" cy="3528060"/>
                      </a:xfrm>
                      <a:prstGeom prst="rect">
                        <a:avLst/>
                      </a:prstGeom>
                      <a:noFill/>
                      <a:ln>
                        <a:noFill/>
                      </a:ln>
                    </pic:spPr>
                  </pic:pic>
                </a:graphicData>
              </a:graphic>
            </wp:inline>
          </w:drawing>
        </w:r>
      </w:ins>
    </w:p>
    <w:p w14:paraId="010B09CC" w14:textId="2BFC8E00" w:rsidR="0071040B" w:rsidRDefault="0071040B" w:rsidP="0071040B">
      <w:pPr>
        <w:pStyle w:val="TF"/>
        <w:rPr>
          <w:ins w:id="1042" w:author="China Telecom" w:date="2024-05-27T10:20:00Z" w16du:dateUtc="2024-05-27T02:20:00Z"/>
          <w:lang w:eastAsia="zh-CN"/>
        </w:rPr>
      </w:pPr>
      <w:ins w:id="1043" w:author="China Telecom" w:date="2024-05-27T10:20:00Z" w16du:dateUtc="2024-05-27T02:20:00Z">
        <w:r>
          <w:t>Figure 6.</w:t>
        </w:r>
        <w:r>
          <w:rPr>
            <w:rFonts w:hint="eastAsia"/>
            <w:lang w:eastAsia="zh-CN"/>
          </w:rPr>
          <w:t>7</w:t>
        </w:r>
        <w:r>
          <w:t>.2</w:t>
        </w:r>
        <w:r>
          <w:rPr>
            <w:rFonts w:hint="eastAsia"/>
            <w:lang w:eastAsia="zh-CN"/>
          </w:rPr>
          <w:t>.</w:t>
        </w:r>
        <w:r>
          <w:rPr>
            <w:lang w:eastAsia="zh-CN"/>
          </w:rPr>
          <w:t>2</w:t>
        </w:r>
        <w:r>
          <w:t xml:space="preserve">-1: </w:t>
        </w:r>
        <w:r w:rsidRPr="00172B12">
          <w:t>Security procedure for</w:t>
        </w:r>
        <w:r>
          <w:t xml:space="preserve"> multi-hop UE-to-Network Relay Discovery with Model B</w:t>
        </w:r>
      </w:ins>
    </w:p>
    <w:p w14:paraId="1F8395AD" w14:textId="77777777" w:rsidR="0071040B" w:rsidRDefault="0071040B" w:rsidP="0071040B">
      <w:pPr>
        <w:pStyle w:val="B1"/>
        <w:ind w:left="709" w:hanging="425"/>
        <w:rPr>
          <w:ins w:id="1044" w:author="China Telecom" w:date="2024-05-27T10:20:00Z" w16du:dateUtc="2024-05-27T02:20:00Z"/>
          <w:lang w:eastAsia="zh-CN"/>
        </w:rPr>
      </w:pPr>
      <w:ins w:id="1045" w:author="China Telecom" w:date="2024-05-27T10:20:00Z" w16du:dateUtc="2024-05-27T02:20:00Z">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ProSe </w:t>
        </w:r>
        <w:r>
          <w:rPr>
            <w:lang w:eastAsia="zh-CN"/>
          </w:rPr>
          <w:t>UE-to-network</w:t>
        </w:r>
        <w:r w:rsidRPr="00781D71">
          <w:rPr>
            <w:lang w:eastAsia="zh-CN"/>
          </w:rPr>
          <w:t xml:space="preserve"> Discovery</w:t>
        </w:r>
        <w:r>
          <w:rPr>
            <w:lang w:eastAsia="zh-CN"/>
          </w:rPr>
          <w:t xml:space="preserve"> defined in TS 33.503 [5] is reused for multi-hop UE-to-network Relay discovery. </w:t>
        </w:r>
      </w:ins>
    </w:p>
    <w:p w14:paraId="1611DB07" w14:textId="77777777" w:rsidR="0071040B" w:rsidRDefault="0071040B" w:rsidP="0071040B">
      <w:pPr>
        <w:pStyle w:val="B1"/>
        <w:ind w:left="709" w:firstLine="0"/>
        <w:rPr>
          <w:ins w:id="1046" w:author="China Telecom" w:date="2024-05-27T10:20:00Z" w16du:dateUtc="2024-05-27T02:20:00Z"/>
          <w:lang w:eastAsia="zh-CN"/>
        </w:rPr>
      </w:pPr>
      <w:ins w:id="1047" w:author="China Telecom" w:date="2024-05-27T10:20:00Z" w16du:dateUtc="2024-05-27T02:20:00Z">
        <w:r>
          <w:rPr>
            <w:lang w:eastAsia="zh-CN"/>
          </w:rPr>
          <w:t>The Remote UE, Intermediate Relay, and UE-to-network Relay obtains the discovery security materials associated with its HPLMN, and multiple sets of discovery security materials associated with the HPLMN of potential UE-to-network Relay(s)/Intermediate Relay(s).</w:t>
        </w:r>
      </w:ins>
    </w:p>
    <w:p w14:paraId="460C5DF8" w14:textId="77777777" w:rsidR="0071040B" w:rsidRDefault="0071040B" w:rsidP="0071040B">
      <w:pPr>
        <w:pStyle w:val="B1"/>
        <w:numPr>
          <w:ilvl w:val="0"/>
          <w:numId w:val="22"/>
        </w:numPr>
        <w:rPr>
          <w:ins w:id="1048" w:author="China Telecom" w:date="2024-05-27T10:20:00Z" w16du:dateUtc="2024-05-27T02:20:00Z"/>
        </w:rPr>
      </w:pPr>
      <w:ins w:id="1049" w:author="China Telecom" w:date="2024-05-27T10:20:00Z" w16du:dateUtc="2024-05-27T02:20:00Z">
        <w:r>
          <w:t xml:space="preserve"> The </w:t>
        </w:r>
        <w:r>
          <w:rPr>
            <w:lang w:eastAsia="zh-CN"/>
          </w:rPr>
          <w:t xml:space="preserve">Remote UE </w:t>
        </w:r>
        <w:r>
          <w:t>broadcasts the solicitation message, which is protected by the discovery security materials associated with the RSC and its HPLMN ID.</w:t>
        </w:r>
      </w:ins>
    </w:p>
    <w:p w14:paraId="637DBAB0" w14:textId="77777777" w:rsidR="0071040B" w:rsidRDefault="0071040B" w:rsidP="0071040B">
      <w:pPr>
        <w:pStyle w:val="B1"/>
        <w:numPr>
          <w:ilvl w:val="0"/>
          <w:numId w:val="22"/>
        </w:numPr>
        <w:rPr>
          <w:ins w:id="1050" w:author="China Telecom" w:date="2024-05-27T10:20:00Z" w16du:dateUtc="2024-05-27T02:20:00Z"/>
        </w:rPr>
      </w:pPr>
      <w:ins w:id="1051" w:author="China Telecom" w:date="2024-05-27T10:20:00Z" w16du:dateUtc="2024-05-27T02:20:00Z">
        <w:r>
          <w:t>The Intermediate Relay verify</w:t>
        </w:r>
        <w:r w:rsidRPr="0008324B">
          <w:t xml:space="preserve"> </w:t>
        </w:r>
        <w:r>
          <w:t>the solicitation message</w:t>
        </w:r>
        <w:r w:rsidRPr="0008324B">
          <w:t xml:space="preserve"> by using the discovery security material associated with the PLMN ID</w:t>
        </w:r>
        <w:r>
          <w:t xml:space="preserve"> of Remote UE and RSC. If the verification is passed, the Intermediate Relay further broadcasts the solicitation message, which is protected by the discovery security materials associated with the RSC and its HPLMN ID.</w:t>
        </w:r>
      </w:ins>
    </w:p>
    <w:p w14:paraId="696FCDF2" w14:textId="77777777" w:rsidR="0071040B" w:rsidRDefault="0071040B" w:rsidP="0071040B">
      <w:pPr>
        <w:pStyle w:val="B1"/>
        <w:numPr>
          <w:ilvl w:val="0"/>
          <w:numId w:val="22"/>
        </w:numPr>
        <w:rPr>
          <w:ins w:id="1052" w:author="China Telecom" w:date="2024-05-27T10:20:00Z" w16du:dateUtc="2024-05-27T02:20:00Z"/>
        </w:rPr>
      </w:pPr>
      <w:ins w:id="1053" w:author="China Telecom" w:date="2024-05-27T10:20:00Z" w16du:dateUtc="2024-05-27T02:20:00Z">
        <w:r>
          <w:t xml:space="preserve">The UE-to-network Relay verifies the solicitation message </w:t>
        </w:r>
        <w:r>
          <w:rPr>
            <w:lang w:eastAsia="zh-CN"/>
          </w:rPr>
          <w:t>and sends the response message.</w:t>
        </w:r>
      </w:ins>
    </w:p>
    <w:p w14:paraId="013CBF38" w14:textId="77777777" w:rsidR="0071040B" w:rsidRDefault="0071040B" w:rsidP="0071040B">
      <w:pPr>
        <w:pStyle w:val="B1"/>
        <w:numPr>
          <w:ilvl w:val="0"/>
          <w:numId w:val="22"/>
        </w:numPr>
        <w:rPr>
          <w:ins w:id="1054" w:author="China Telecom" w:date="2024-05-27T10:20:00Z" w16du:dateUtc="2024-05-27T02:20:00Z"/>
        </w:rPr>
      </w:pPr>
      <w:ins w:id="1055" w:author="China Telecom" w:date="2024-05-27T10:20:00Z" w16du:dateUtc="2024-05-27T02:20:00Z">
        <w:r>
          <w:t xml:space="preserve">Once receiving the response message, the Intermediate Relay verifies it by using the corresponding discovery security materials, and determines </w:t>
        </w:r>
        <w:r>
          <w:rPr>
            <w:rFonts w:hint="eastAsia"/>
            <w:lang w:eastAsia="zh-CN"/>
          </w:rPr>
          <w:t>whether</w:t>
        </w:r>
        <w:r>
          <w:rPr>
            <w:lang w:eastAsia="zh-CN"/>
          </w:rPr>
          <w:t xml:space="preserve"> </w:t>
        </w:r>
        <w:r>
          <w:rPr>
            <w:rFonts w:hint="eastAsia"/>
            <w:lang w:eastAsia="zh-CN"/>
          </w:rPr>
          <w:t>to</w:t>
        </w:r>
        <w:r>
          <w:rPr>
            <w:lang w:eastAsia="zh-CN"/>
          </w:rPr>
          <w:t xml:space="preserve"> forward the response message based on the following principles:</w:t>
        </w:r>
      </w:ins>
    </w:p>
    <w:p w14:paraId="128075F4" w14:textId="77777777" w:rsidR="0071040B" w:rsidRDefault="0071040B" w:rsidP="0071040B">
      <w:pPr>
        <w:pStyle w:val="B1"/>
        <w:numPr>
          <w:ilvl w:val="0"/>
          <w:numId w:val="21"/>
        </w:numPr>
        <w:rPr>
          <w:ins w:id="1056" w:author="China Telecom" w:date="2024-05-27T10:20:00Z" w16du:dateUtc="2024-05-27T02:20:00Z"/>
        </w:rPr>
      </w:pPr>
      <w:ins w:id="1057" w:author="China Telecom" w:date="2024-05-27T10:20:00Z" w16du:dateUtc="2024-05-27T02:20:00Z">
        <w:r>
          <w:t>W</w:t>
        </w:r>
        <w:r>
          <w:rPr>
            <w:rFonts w:hint="eastAsia"/>
            <w:lang w:eastAsia="zh-CN"/>
          </w:rPr>
          <w:t>hether</w:t>
        </w:r>
        <w:r>
          <w:t xml:space="preserve"> the criteria defined in TR 23.700-03 [1] can be met or not, e.g. if the Hop-count value is smaller than the Hop-Limit value or not, if the Hop-Count value is smaller than the stored value in the record or not, etc.</w:t>
        </w:r>
      </w:ins>
    </w:p>
    <w:p w14:paraId="6539C45E" w14:textId="77777777" w:rsidR="0071040B" w:rsidRDefault="0071040B" w:rsidP="0071040B">
      <w:pPr>
        <w:pStyle w:val="B1"/>
        <w:numPr>
          <w:ilvl w:val="0"/>
          <w:numId w:val="21"/>
        </w:numPr>
        <w:rPr>
          <w:ins w:id="1058" w:author="China Telecom" w:date="2024-05-27T10:20:00Z" w16du:dateUtc="2024-05-27T02:20:00Z"/>
        </w:rPr>
      </w:pPr>
      <w:ins w:id="1059" w:author="China Telecom" w:date="2024-05-27T10:20:00Z" w16du:dateUtc="2024-05-27T02:20:00Z">
        <w:r>
          <w:lastRenderedPageBreak/>
          <w:t xml:space="preserve">Whether the secure link between the Intermediate Relay and UE-to-network Relay can be established or has been established,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by reusing the link establishment procedure defined in TS 33.503 [5]</w:t>
        </w:r>
        <w:r w:rsidRPr="00337DB4">
          <w:t xml:space="preserve"> </w:t>
        </w:r>
        <w:r>
          <w:t>when there is no connection.</w:t>
        </w:r>
      </w:ins>
    </w:p>
    <w:p w14:paraId="742F2E5D" w14:textId="77777777" w:rsidR="0071040B" w:rsidRPr="00A53C45" w:rsidRDefault="0071040B" w:rsidP="0071040B">
      <w:pPr>
        <w:numPr>
          <w:ilvl w:val="0"/>
          <w:numId w:val="22"/>
        </w:numPr>
        <w:rPr>
          <w:ins w:id="1060" w:author="China Telecom" w:date="2024-05-27T10:20:00Z" w16du:dateUtc="2024-05-27T02:20:00Z"/>
        </w:rPr>
      </w:pPr>
      <w:ins w:id="1061" w:author="China Telecom" w:date="2024-05-27T10:20:00Z" w16du:dateUtc="2024-05-27T02:20:00Z">
        <w:r w:rsidRPr="00A53C45">
          <w:t>If the above principles ar</w:t>
        </w:r>
        <w:r>
          <w:t>e met, the Intermediate Relay</w:t>
        </w:r>
        <w:r w:rsidRPr="00A53C45">
          <w:t xml:space="preserve"> </w:t>
        </w:r>
        <w:r>
          <w:t>sends the response</w:t>
        </w:r>
        <w:r w:rsidRPr="00A53C45">
          <w:t xml:space="preserve"> message, which is protected by the discovery security materials associated with the RSC and its HPLMN ID.</w:t>
        </w:r>
      </w:ins>
    </w:p>
    <w:p w14:paraId="2A4F4CE8" w14:textId="1640D7DD" w:rsidR="0071040B" w:rsidRPr="0071040B" w:rsidRDefault="0071040B">
      <w:pPr>
        <w:pStyle w:val="B1"/>
        <w:numPr>
          <w:ilvl w:val="0"/>
          <w:numId w:val="22"/>
        </w:numPr>
        <w:rPr>
          <w:ins w:id="1062" w:author="China Telecom" w:date="2024-05-27T09:59:00Z" w16du:dateUtc="2024-05-27T01:59:00Z"/>
        </w:rPr>
        <w:pPrChange w:id="1063" w:author="China Telecom" w:date="2024-05-27T10:20:00Z" w16du:dateUtc="2024-05-27T02:20:00Z">
          <w:pPr>
            <w:pStyle w:val="Heading3"/>
          </w:pPr>
        </w:pPrChange>
      </w:pPr>
      <w:ins w:id="1064" w:author="China Telecom" w:date="2024-05-27T10:20:00Z" w16du:dateUtc="2024-05-27T02:20:00Z">
        <w:r>
          <w:rPr>
            <w:rFonts w:hint="eastAsia"/>
            <w:lang w:eastAsia="zh-CN"/>
          </w:rPr>
          <w:t>T</w:t>
        </w:r>
        <w:r>
          <w:rPr>
            <w:lang w:eastAsia="zh-CN"/>
          </w:rPr>
          <w:t>he Remote UE may select one of the Intermediate Relay based on the received response message. For the selected Intermediate Relay, the Remote UE initiates the link establishment procedure. Only if the link is securely established, the Remote UE can initiate the communication establishment procedure with the UE-to-network relay via the selected Intermediate Relay.</w:t>
        </w:r>
      </w:ins>
    </w:p>
    <w:p w14:paraId="068E390E" w14:textId="19D53C32" w:rsidR="00965F60" w:rsidRDefault="00965F60" w:rsidP="00965F60">
      <w:pPr>
        <w:pStyle w:val="Heading3"/>
        <w:rPr>
          <w:ins w:id="1065" w:author="China Telecom" w:date="2024-05-27T09:59:00Z" w16du:dateUtc="2024-05-27T01:59:00Z"/>
        </w:rPr>
      </w:pPr>
      <w:bookmarkStart w:id="1066" w:name="_Toc167701289"/>
      <w:ins w:id="1067" w:author="China Telecom" w:date="2024-05-27T09:59:00Z" w16du:dateUtc="2024-05-27T01:59:00Z">
        <w:r>
          <w:t>6.</w:t>
        </w:r>
      </w:ins>
      <w:ins w:id="1068" w:author="China Telecom" w:date="2024-05-27T10:20:00Z" w16du:dateUtc="2024-05-27T02:20:00Z">
        <w:r w:rsidR="0071040B">
          <w:rPr>
            <w:rFonts w:hint="eastAsia"/>
            <w:lang w:eastAsia="zh-CN"/>
          </w:rPr>
          <w:t>7</w:t>
        </w:r>
      </w:ins>
      <w:ins w:id="1069" w:author="China Telecom" w:date="2024-05-27T09:59:00Z" w16du:dateUtc="2024-05-27T01:59:00Z">
        <w:r>
          <w:t>.3</w:t>
        </w:r>
        <w:r>
          <w:tab/>
          <w:t>Evaluation</w:t>
        </w:r>
        <w:bookmarkEnd w:id="1066"/>
      </w:ins>
    </w:p>
    <w:p w14:paraId="192F725B" w14:textId="77777777" w:rsidR="00965F60" w:rsidRPr="008363DF" w:rsidRDefault="00965F60" w:rsidP="00965F60">
      <w:pPr>
        <w:pStyle w:val="EditorsNote"/>
        <w:rPr>
          <w:ins w:id="1070" w:author="China Telecom" w:date="2024-05-27T09:59:00Z" w16du:dateUtc="2024-05-27T01:59:00Z"/>
        </w:rPr>
      </w:pPr>
      <w:ins w:id="1071" w:author="China Telecom" w:date="2024-05-27T09:59:00Z" w16du:dateUtc="2024-05-27T01:59:00Z">
        <w:r>
          <w:t>Editor’s Note: Each solution should motivate how the potential security requirements of the key issues being addressed are fulfilled.</w:t>
        </w:r>
      </w:ins>
    </w:p>
    <w:p w14:paraId="67A835F9" w14:textId="132661E6" w:rsidR="00965F60" w:rsidRDefault="00965F60" w:rsidP="00965F60">
      <w:pPr>
        <w:pStyle w:val="Heading2"/>
        <w:rPr>
          <w:ins w:id="1072" w:author="China Telecom" w:date="2024-05-27T09:59:00Z" w16du:dateUtc="2024-05-27T01:59:00Z"/>
        </w:rPr>
      </w:pPr>
      <w:bookmarkStart w:id="1073" w:name="_Toc167701290"/>
      <w:ins w:id="1074" w:author="China Telecom" w:date="2024-05-27T09:59:00Z" w16du:dateUtc="2024-05-27T01:59:00Z">
        <w:r>
          <w:t>6.</w:t>
        </w:r>
      </w:ins>
      <w:ins w:id="1075" w:author="China Telecom" w:date="2024-05-27T10:26:00Z" w16du:dateUtc="2024-05-27T02:26:00Z">
        <w:r w:rsidR="00726318">
          <w:rPr>
            <w:rFonts w:hint="eastAsia"/>
            <w:lang w:eastAsia="zh-CN"/>
          </w:rPr>
          <w:t>8</w:t>
        </w:r>
      </w:ins>
      <w:ins w:id="1076" w:author="China Telecom" w:date="2024-05-27T09:59:00Z" w16du:dateUtc="2024-05-27T01:59:00Z">
        <w:r>
          <w:tab/>
          <w:t>Solution #</w:t>
        </w:r>
      </w:ins>
      <w:ins w:id="1077" w:author="China Telecom" w:date="2024-05-27T10:26:00Z" w16du:dateUtc="2024-05-27T02:26:00Z">
        <w:r w:rsidR="00726318">
          <w:rPr>
            <w:rFonts w:hint="eastAsia"/>
            <w:lang w:eastAsia="zh-CN"/>
          </w:rPr>
          <w:t>8</w:t>
        </w:r>
      </w:ins>
      <w:ins w:id="1078" w:author="China Telecom" w:date="2024-05-27T09:59:00Z" w16du:dateUtc="2024-05-27T01:59:00Z">
        <w:r>
          <w:t xml:space="preserve">: </w:t>
        </w:r>
      </w:ins>
      <w:ins w:id="1079" w:author="China Telecom" w:date="2024-05-27T10:27:00Z" w16du:dateUtc="2024-05-27T02:27:00Z">
        <w:r w:rsidR="00726318">
          <w:rPr>
            <w:rFonts w:hint="eastAsia"/>
            <w:lang w:eastAsia="zh-CN"/>
          </w:rPr>
          <w:t>M</w:t>
        </w:r>
        <w:r w:rsidR="00726318">
          <w:t>ulti-hop UE-to-network Relay</w:t>
        </w:r>
        <w:r w:rsidR="00726318" w:rsidRPr="006416EF">
          <w:t xml:space="preserve"> security establishment procedure</w:t>
        </w:r>
      </w:ins>
      <w:bookmarkEnd w:id="1073"/>
    </w:p>
    <w:p w14:paraId="3B2B7CAE" w14:textId="5BF8E728" w:rsidR="00965F60" w:rsidRDefault="00965F60" w:rsidP="00965F60">
      <w:pPr>
        <w:pStyle w:val="Heading3"/>
        <w:rPr>
          <w:ins w:id="1080" w:author="China Telecom" w:date="2024-05-27T09:59:00Z" w16du:dateUtc="2024-05-27T01:59:00Z"/>
        </w:rPr>
      </w:pPr>
      <w:bookmarkStart w:id="1081" w:name="_Toc167701291"/>
      <w:ins w:id="1082" w:author="China Telecom" w:date="2024-05-27T09:59:00Z" w16du:dateUtc="2024-05-27T01:59:00Z">
        <w:r>
          <w:t>6.</w:t>
        </w:r>
      </w:ins>
      <w:ins w:id="1083" w:author="China Telecom" w:date="2024-05-27T10:27:00Z" w16du:dateUtc="2024-05-27T02:27:00Z">
        <w:r w:rsidR="00726318">
          <w:rPr>
            <w:rFonts w:hint="eastAsia"/>
            <w:lang w:eastAsia="zh-CN"/>
          </w:rPr>
          <w:t>8</w:t>
        </w:r>
      </w:ins>
      <w:ins w:id="1084" w:author="China Telecom" w:date="2024-05-27T09:59:00Z" w16du:dateUtc="2024-05-27T01:59:00Z">
        <w:r>
          <w:t>.1</w:t>
        </w:r>
        <w:r>
          <w:tab/>
          <w:t>Introduction</w:t>
        </w:r>
        <w:bookmarkEnd w:id="1081"/>
      </w:ins>
    </w:p>
    <w:p w14:paraId="3675A656" w14:textId="77777777" w:rsidR="00726318" w:rsidRDefault="00726318" w:rsidP="00726318">
      <w:pPr>
        <w:rPr>
          <w:ins w:id="1085" w:author="China Telecom" w:date="2024-05-27T10:27:00Z" w16du:dateUtc="2024-05-27T02:27:00Z"/>
        </w:rPr>
      </w:pPr>
      <w:ins w:id="1086" w:author="China Telecom" w:date="2024-05-27T10:27:00Z" w16du:dateUtc="2024-05-27T02:27:00Z">
        <w:r>
          <w:t>This solution is proposed to address Key Issue #1, which provides a method by which the Remote UE can securely establish the communication with the UE-to-network Relay via one or multiple Intermediate Relay(s).</w:t>
        </w:r>
      </w:ins>
    </w:p>
    <w:p w14:paraId="5A7AFC52" w14:textId="77777777" w:rsidR="00726318" w:rsidRDefault="00726318" w:rsidP="00726318">
      <w:pPr>
        <w:rPr>
          <w:ins w:id="1087" w:author="China Telecom" w:date="2024-05-27T10:27:00Z" w16du:dateUtc="2024-05-27T02:27:00Z"/>
          <w:lang w:eastAsia="zh-CN"/>
        </w:rPr>
      </w:pPr>
      <w:ins w:id="1088" w:author="China Telecom" w:date="2024-05-27T10:27:00Z" w16du:dateUtc="2024-05-27T02:27:00Z">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the link between the Remote UE and Intermediate Relay1, the link between the Intermediate Relay1 and Intermediate Relay2, the link between the Intermediate Relay2 and UE-to-netw</w:t>
        </w:r>
        <w:r>
          <w:rPr>
            <w:lang w:eastAsia="zh-CN"/>
          </w:rPr>
          <w:t>ork Relay) has been established during the multi-hop UE-to-network Relay discovery procedure.</w:t>
        </w:r>
      </w:ins>
    </w:p>
    <w:p w14:paraId="3B2EAFC7" w14:textId="77777777" w:rsidR="00726318" w:rsidRPr="0082748D" w:rsidRDefault="00726318" w:rsidP="00726318">
      <w:pPr>
        <w:rPr>
          <w:ins w:id="1089" w:author="China Telecom" w:date="2024-05-27T10:27:00Z" w16du:dateUtc="2024-05-27T02:27:00Z"/>
          <w:lang w:eastAsia="zh-CN"/>
        </w:rPr>
      </w:pPr>
      <w:ins w:id="1090" w:author="China Telecom" w:date="2024-05-27T10:27:00Z" w16du:dateUtc="2024-05-27T02:27:00Z">
        <w:r>
          <w:rPr>
            <w:lang w:eastAsia="zh-CN"/>
          </w:rPr>
          <w:t xml:space="preserve">For establishing the security </w:t>
        </w:r>
        <w:r>
          <w:t xml:space="preserve">for multi-hop UE-to-network Relay communication, the DCR message </w:t>
        </w:r>
        <w:r>
          <w:rPr>
            <w:lang w:eastAsia="zh-CN"/>
          </w:rPr>
          <w:t>is sent by the Remote UE and is transmitted over the secure link. Once receiving the DCR message, the UE-to-network Relay can perform the Remote UE report procedure as defined in TS 33.503 [5].</w:t>
        </w:r>
      </w:ins>
    </w:p>
    <w:p w14:paraId="52A6DE2E" w14:textId="1B90F680" w:rsidR="00965F60" w:rsidRDefault="00965F60" w:rsidP="00965F60">
      <w:pPr>
        <w:pStyle w:val="Heading3"/>
        <w:rPr>
          <w:ins w:id="1091" w:author="China Telecom" w:date="2024-05-27T10:27:00Z" w16du:dateUtc="2024-05-27T02:27:00Z"/>
        </w:rPr>
      </w:pPr>
      <w:bookmarkStart w:id="1092" w:name="_Toc167701292"/>
      <w:ins w:id="1093" w:author="China Telecom" w:date="2024-05-27T09:59:00Z" w16du:dateUtc="2024-05-27T01:59:00Z">
        <w:r>
          <w:t>6.</w:t>
        </w:r>
      </w:ins>
      <w:ins w:id="1094" w:author="China Telecom" w:date="2024-05-27T10:27:00Z" w16du:dateUtc="2024-05-27T02:27:00Z">
        <w:r w:rsidR="00726318">
          <w:rPr>
            <w:rFonts w:hint="eastAsia"/>
            <w:lang w:eastAsia="zh-CN"/>
          </w:rPr>
          <w:t>8</w:t>
        </w:r>
      </w:ins>
      <w:ins w:id="1095" w:author="China Telecom" w:date="2024-05-27T09:59:00Z" w16du:dateUtc="2024-05-27T01:59:00Z">
        <w:r>
          <w:t>.2</w:t>
        </w:r>
        <w:r>
          <w:tab/>
          <w:t>Solution details</w:t>
        </w:r>
      </w:ins>
      <w:bookmarkEnd w:id="1092"/>
    </w:p>
    <w:p w14:paraId="1340295B" w14:textId="1DCF9BF6" w:rsidR="00726318" w:rsidRDefault="00726318" w:rsidP="00726318">
      <w:pPr>
        <w:jc w:val="center"/>
        <w:rPr>
          <w:ins w:id="1096" w:author="China Telecom" w:date="2024-05-27T10:27:00Z" w16du:dateUtc="2024-05-27T02:27:00Z"/>
        </w:rPr>
      </w:pPr>
      <w:ins w:id="1097" w:author="China Telecom" w:date="2024-05-27T10:27:00Z" w16du:dateUtc="2024-05-27T02:27:00Z">
        <w:r>
          <w:rPr>
            <w:noProof/>
          </w:rPr>
          <w:drawing>
            <wp:inline distT="0" distB="0" distL="0" distR="0" wp14:anchorId="2181FFD4" wp14:editId="1737F5A5">
              <wp:extent cx="6118860" cy="2232660"/>
              <wp:effectExtent l="0" t="0" r="0" b="0"/>
              <wp:docPr id="1464281524" name="Picture 6" descr="A diagram of a network relay proced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281524" name="Picture 6" descr="A diagram of a network relay procedure&#10;&#10;Description automatically generat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8860" cy="2232660"/>
                      </a:xfrm>
                      <a:prstGeom prst="rect">
                        <a:avLst/>
                      </a:prstGeom>
                      <a:noFill/>
                      <a:ln>
                        <a:noFill/>
                      </a:ln>
                    </pic:spPr>
                  </pic:pic>
                </a:graphicData>
              </a:graphic>
            </wp:inline>
          </w:drawing>
        </w:r>
      </w:ins>
    </w:p>
    <w:p w14:paraId="1F7F4A86" w14:textId="2DE0B0EA" w:rsidR="00726318" w:rsidRDefault="00726318" w:rsidP="00726318">
      <w:pPr>
        <w:pStyle w:val="TF"/>
        <w:rPr>
          <w:ins w:id="1098" w:author="China Telecom" w:date="2024-05-27T10:27:00Z" w16du:dateUtc="2024-05-27T02:27:00Z"/>
          <w:lang w:eastAsia="zh-CN"/>
        </w:rPr>
      </w:pPr>
      <w:ins w:id="1099" w:author="China Telecom" w:date="2024-05-27T10:27:00Z" w16du:dateUtc="2024-05-27T02:27:00Z">
        <w:r>
          <w:t>Figure 6.</w:t>
        </w:r>
        <w:r>
          <w:rPr>
            <w:rFonts w:hint="eastAsia"/>
            <w:lang w:eastAsia="zh-CN"/>
          </w:rPr>
          <w:t>8</w:t>
        </w:r>
        <w:r>
          <w:t xml:space="preserve">.2-1: </w:t>
        </w:r>
        <w:r w:rsidRPr="00172B12">
          <w:t>Security</w:t>
        </w:r>
        <w:r>
          <w:t xml:space="preserve"> establishment</w:t>
        </w:r>
        <w:r w:rsidRPr="00172B12">
          <w:t xml:space="preserve"> procedure</w:t>
        </w:r>
        <w:r>
          <w:t xml:space="preserve"> for multi-hop UE-to-network Relay communication</w:t>
        </w:r>
      </w:ins>
    </w:p>
    <w:p w14:paraId="715AAE93"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ins w:id="1100" w:author="China Telecom" w:date="2024-05-27T10:27:00Z" w16du:dateUtc="2024-05-27T02:27:00Z"/>
          <w:rFonts w:eastAsia="等线"/>
          <w:lang w:eastAsia="en-GB"/>
        </w:rPr>
      </w:pPr>
      <w:ins w:id="1101" w:author="China Telecom" w:date="2024-05-27T10:27:00Z" w16du:dateUtc="2024-05-27T02:27:00Z">
        <w:r w:rsidRPr="008D1426">
          <w:rPr>
            <w:rFonts w:eastAsia="等线"/>
            <w:lang w:eastAsia="en-GB"/>
          </w:rPr>
          <w:t xml:space="preserve">  The Remote UE can securely discover the UE-to-network Relay by performing the multi-hop UE-to-network Relay discovery procedure. </w:t>
        </w:r>
      </w:ins>
    </w:p>
    <w:p w14:paraId="3EE82A93" w14:textId="77777777" w:rsidR="00726318" w:rsidRPr="008D1426" w:rsidRDefault="00726318" w:rsidP="00726318">
      <w:pPr>
        <w:pStyle w:val="B1"/>
        <w:overflowPunct w:val="0"/>
        <w:autoSpaceDE w:val="0"/>
        <w:autoSpaceDN w:val="0"/>
        <w:adjustRightInd w:val="0"/>
        <w:ind w:firstLine="0"/>
        <w:textAlignment w:val="baseline"/>
        <w:rPr>
          <w:ins w:id="1102" w:author="China Telecom" w:date="2024-05-27T10:27:00Z" w16du:dateUtc="2024-05-27T02:27:00Z"/>
          <w:rFonts w:eastAsia="等线"/>
          <w:lang w:eastAsia="en-GB"/>
        </w:rPr>
      </w:pPr>
      <w:ins w:id="1103" w:author="China Telecom" w:date="2024-05-27T10:27:00Z" w16du:dateUtc="2024-05-27T02:27:00Z">
        <w:r w:rsidRPr="008D1426">
          <w:rPr>
            <w:rFonts w:eastAsia="等线"/>
            <w:lang w:eastAsia="en-GB"/>
          </w:rPr>
          <w:t xml:space="preserve">It is assumed the final path selected by the Remote UE is Remote UE – Intermediate Relay1 – Intermediate Relay2 – UE-to-network Relay, and the security of each hop (i.e. the link between the Remote UE and Intermediate Relay1, the link between the Intermediate Relay1 and Intermediate Relay2, the link between the </w:t>
        </w:r>
        <w:r w:rsidRPr="008D1426">
          <w:rPr>
            <w:rFonts w:eastAsia="等线"/>
            <w:lang w:eastAsia="en-GB"/>
          </w:rPr>
          <w:lastRenderedPageBreak/>
          <w:t>Intermediate Relay2 and UE-to-network Relay) has been established</w:t>
        </w:r>
        <w:r>
          <w:rPr>
            <w:rFonts w:eastAsia="等线"/>
            <w:lang w:eastAsia="en-GB"/>
          </w:rPr>
          <w:t xml:space="preserve"> by reusing the existing procedure defined in TS 33.503 [5]</w:t>
        </w:r>
        <w:r w:rsidRPr="008D1426">
          <w:rPr>
            <w:rFonts w:eastAsia="等线"/>
            <w:lang w:eastAsia="en-GB"/>
          </w:rPr>
          <w:t>.</w:t>
        </w:r>
      </w:ins>
    </w:p>
    <w:p w14:paraId="6BB615E7"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ins w:id="1104" w:author="China Telecom" w:date="2024-05-27T10:27:00Z" w16du:dateUtc="2024-05-27T02:27:00Z"/>
          <w:rFonts w:eastAsia="等线"/>
          <w:lang w:eastAsia="en-GB"/>
        </w:rPr>
      </w:pPr>
      <w:ins w:id="1105" w:author="China Telecom" w:date="2024-05-27T10:27:00Z" w16du:dateUtc="2024-05-27T02:27:00Z">
        <w:r w:rsidRPr="008D1426">
          <w:rPr>
            <w:rFonts w:eastAsia="等线"/>
            <w:lang w:eastAsia="en-GB"/>
          </w:rPr>
          <w:t xml:space="preserve"> The Remote UE sends the DCR message, which may include RSC, user info ID of Remote UE, etc. The DCR message is transmitted over the secure link between the Remote UE and Intermediate Relay1.</w:t>
        </w:r>
      </w:ins>
    </w:p>
    <w:p w14:paraId="43732A37"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ins w:id="1106" w:author="China Telecom" w:date="2024-05-27T10:27:00Z" w16du:dateUtc="2024-05-27T02:27:00Z"/>
          <w:rFonts w:eastAsia="等线"/>
          <w:lang w:eastAsia="en-GB"/>
        </w:rPr>
      </w:pPr>
      <w:ins w:id="1107" w:author="China Telecom" w:date="2024-05-27T10:27:00Z" w16du:dateUtc="2024-05-27T02:27:00Z">
        <w:r w:rsidRPr="008D1426">
          <w:rPr>
            <w:rFonts w:eastAsia="等线"/>
            <w:lang w:eastAsia="en-GB"/>
          </w:rPr>
          <w:t>The Intermediate Relay1 forwards the DCR message, which may include RSC, user info ID of Remote UE, etc. The DCR message is transmitted over the secure link between the Intermediate Relay1 and Intermediate Relay2.</w:t>
        </w:r>
      </w:ins>
    </w:p>
    <w:p w14:paraId="34275E04"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ins w:id="1108" w:author="China Telecom" w:date="2024-05-27T10:27:00Z" w16du:dateUtc="2024-05-27T02:27:00Z"/>
          <w:rFonts w:eastAsia="等线"/>
          <w:lang w:eastAsia="en-GB"/>
        </w:rPr>
      </w:pPr>
      <w:ins w:id="1109" w:author="China Telecom" w:date="2024-05-27T10:27:00Z" w16du:dateUtc="2024-05-27T02:27:00Z">
        <w:r w:rsidRPr="008D1426">
          <w:rPr>
            <w:rFonts w:eastAsia="等线"/>
            <w:lang w:eastAsia="en-GB"/>
          </w:rPr>
          <w:t>The Intermediate Relay2 forwards the DCR message, which may include RSC, user info ID of Remote UE, etc. The DCR message is transmitted over the secure link between the Intermediate</w:t>
        </w:r>
        <w:r>
          <w:rPr>
            <w:rFonts w:eastAsia="等线"/>
            <w:lang w:eastAsia="en-GB"/>
          </w:rPr>
          <w:t xml:space="preserve"> Relay2 and UE-to-Network Relay</w:t>
        </w:r>
        <w:r w:rsidRPr="008D1426">
          <w:rPr>
            <w:rFonts w:eastAsia="等线"/>
            <w:lang w:eastAsia="en-GB"/>
          </w:rPr>
          <w:t>.</w:t>
        </w:r>
      </w:ins>
    </w:p>
    <w:p w14:paraId="654E97B7"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ins w:id="1110" w:author="China Telecom" w:date="2024-05-27T10:27:00Z" w16du:dateUtc="2024-05-27T02:27:00Z"/>
          <w:rFonts w:eastAsia="等线"/>
          <w:lang w:eastAsia="en-GB"/>
        </w:rPr>
      </w:pPr>
      <w:ins w:id="1111" w:author="China Telecom" w:date="2024-05-27T10:27:00Z" w16du:dateUtc="2024-05-27T02:27:00Z">
        <w:r w:rsidRPr="008D1426">
          <w:rPr>
            <w:rFonts w:eastAsia="等线"/>
            <w:lang w:eastAsia="zh-CN"/>
          </w:rPr>
          <w:t xml:space="preserve">The UE-to-network Relay may establish the End-to-End security </w:t>
        </w:r>
        <w:r>
          <w:rPr>
            <w:rFonts w:eastAsia="等线"/>
            <w:lang w:eastAsia="zh-CN"/>
          </w:rPr>
          <w:t>by reusing the UE-to-network R</w:t>
        </w:r>
        <w:r w:rsidRPr="008D1426">
          <w:rPr>
            <w:rFonts w:eastAsia="等线"/>
            <w:lang w:eastAsia="zh-CN"/>
          </w:rPr>
          <w:t xml:space="preserve">elay communication procedure defined in TS 33.503 [5]. </w:t>
        </w:r>
        <w:r w:rsidRPr="008D1426">
          <w:rPr>
            <w:rFonts w:eastAsia="等线" w:hint="eastAsia"/>
            <w:lang w:eastAsia="zh-CN"/>
          </w:rPr>
          <w:t>T</w:t>
        </w:r>
        <w:r w:rsidRPr="008D1426">
          <w:rPr>
            <w:rFonts w:eastAsia="等线"/>
            <w:lang w:eastAsia="zh-CN"/>
          </w:rPr>
          <w:t>he UE-to-network Relay returns the DCA message to the Remote UE via the Intermediate Relay</w:t>
        </w:r>
        <w:r>
          <w:rPr>
            <w:rFonts w:eastAsia="等线"/>
            <w:lang w:eastAsia="zh-CN"/>
          </w:rPr>
          <w:t>(s)</w:t>
        </w:r>
        <w:r w:rsidRPr="008D1426">
          <w:rPr>
            <w:rFonts w:eastAsia="等线"/>
            <w:lang w:eastAsia="zh-CN"/>
          </w:rPr>
          <w:t>.</w:t>
        </w:r>
      </w:ins>
    </w:p>
    <w:p w14:paraId="131F46A3" w14:textId="77777777" w:rsidR="00726318" w:rsidRDefault="00726318" w:rsidP="00726318">
      <w:pPr>
        <w:pStyle w:val="EditorsNote"/>
        <w:rPr>
          <w:ins w:id="1112" w:author="China Telecom" w:date="2024-05-27T10:27:00Z" w16du:dateUtc="2024-05-27T02:27:00Z"/>
          <w:lang w:eastAsia="zh-CN"/>
        </w:rPr>
      </w:pPr>
      <w:ins w:id="1113" w:author="China Telecom" w:date="2024-05-27T10:27:00Z" w16du:dateUtc="2024-05-27T02:27:00Z">
        <w:r>
          <w:rPr>
            <w:rFonts w:hint="eastAsia"/>
            <w:lang w:eastAsia="zh-CN"/>
          </w:rPr>
          <w:t>E</w:t>
        </w:r>
        <w:r>
          <w:rPr>
            <w:lang w:eastAsia="zh-CN"/>
          </w:rPr>
          <w:t>ditor’s Note: Whether the E2E security is needed is FFS.</w:t>
        </w:r>
      </w:ins>
    </w:p>
    <w:p w14:paraId="31E5980F" w14:textId="77777777" w:rsidR="00726318" w:rsidRDefault="00726318" w:rsidP="00726318">
      <w:pPr>
        <w:pStyle w:val="EditorsNote"/>
        <w:rPr>
          <w:ins w:id="1114" w:author="China Telecom" w:date="2024-05-27T10:27:00Z" w16du:dateUtc="2024-05-27T02:27:00Z"/>
          <w:lang w:eastAsia="zh-CN"/>
        </w:rPr>
      </w:pPr>
      <w:ins w:id="1115" w:author="China Telecom" w:date="2024-05-27T10:27:00Z" w16du:dateUtc="2024-05-27T02:27:00Z">
        <w:r>
          <w:rPr>
            <w:lang w:eastAsia="zh-CN"/>
          </w:rPr>
          <w:t>Editor’s Note: How to authorize the Remote UE, Intermediate Relay and UE-to-Network relay in the multi-hop UE-to-network relay scenario is FFS.</w:t>
        </w:r>
      </w:ins>
    </w:p>
    <w:p w14:paraId="50073DCE"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ins w:id="1116" w:author="China Telecom" w:date="2024-05-27T10:27:00Z" w16du:dateUtc="2024-05-27T02:27:00Z"/>
          <w:rFonts w:eastAsia="等线"/>
          <w:lang w:eastAsia="en-GB"/>
        </w:rPr>
      </w:pPr>
      <w:ins w:id="1117" w:author="China Telecom" w:date="2024-05-27T10:27:00Z" w16du:dateUtc="2024-05-27T02:27:00Z">
        <w:r w:rsidRPr="008D1426">
          <w:rPr>
            <w:rFonts w:eastAsia="等线" w:hint="eastAsia"/>
            <w:lang w:eastAsia="zh-CN"/>
          </w:rPr>
          <w:t>T</w:t>
        </w:r>
        <w:r w:rsidRPr="008D1426">
          <w:rPr>
            <w:rFonts w:eastAsia="等线"/>
            <w:lang w:eastAsia="zh-CN"/>
          </w:rPr>
          <w:t>he UE-to-network Relay sends the Remote UE report to the SMF of Relay UE.</w:t>
        </w:r>
      </w:ins>
    </w:p>
    <w:p w14:paraId="102378D5" w14:textId="4082D1EF" w:rsidR="00726318" w:rsidRPr="00726318" w:rsidRDefault="00726318">
      <w:pPr>
        <w:pStyle w:val="EditorsNote"/>
        <w:rPr>
          <w:ins w:id="1118" w:author="China Telecom" w:date="2024-05-27T09:59:00Z" w16du:dateUtc="2024-05-27T01:59:00Z"/>
        </w:rPr>
        <w:pPrChange w:id="1119" w:author="China Telecom" w:date="2024-05-27T10:28:00Z" w16du:dateUtc="2024-05-27T02:28:00Z">
          <w:pPr>
            <w:pStyle w:val="Heading3"/>
          </w:pPr>
        </w:pPrChange>
      </w:pPr>
      <w:ins w:id="1120" w:author="China Telecom" w:date="2024-05-27T10:27:00Z" w16du:dateUtc="2024-05-27T02:27:00Z">
        <w:r>
          <w:t>Editor's Note: whether this procedure is aligned with SA2 is FFS.</w:t>
        </w:r>
      </w:ins>
    </w:p>
    <w:p w14:paraId="66A66320" w14:textId="544D6885" w:rsidR="00965F60" w:rsidRDefault="00965F60" w:rsidP="00965F60">
      <w:pPr>
        <w:pStyle w:val="Heading3"/>
        <w:rPr>
          <w:ins w:id="1121" w:author="China Telecom" w:date="2024-05-27T09:59:00Z" w16du:dateUtc="2024-05-27T01:59:00Z"/>
        </w:rPr>
      </w:pPr>
      <w:bookmarkStart w:id="1122" w:name="_Toc167701293"/>
      <w:ins w:id="1123" w:author="China Telecom" w:date="2024-05-27T09:59:00Z" w16du:dateUtc="2024-05-27T01:59:00Z">
        <w:r>
          <w:t>6.</w:t>
        </w:r>
      </w:ins>
      <w:ins w:id="1124" w:author="China Telecom" w:date="2024-05-27T10:27:00Z" w16du:dateUtc="2024-05-27T02:27:00Z">
        <w:r w:rsidR="00726318">
          <w:rPr>
            <w:rFonts w:hint="eastAsia"/>
            <w:lang w:eastAsia="zh-CN"/>
          </w:rPr>
          <w:t>8</w:t>
        </w:r>
      </w:ins>
      <w:ins w:id="1125" w:author="China Telecom" w:date="2024-05-27T09:59:00Z" w16du:dateUtc="2024-05-27T01:59:00Z">
        <w:r>
          <w:t>.3</w:t>
        </w:r>
        <w:r>
          <w:tab/>
          <w:t>Evaluation</w:t>
        </w:r>
        <w:bookmarkEnd w:id="1122"/>
      </w:ins>
    </w:p>
    <w:p w14:paraId="1835A95B" w14:textId="77777777" w:rsidR="00965F60" w:rsidRPr="008363DF" w:rsidRDefault="00965F60" w:rsidP="00965F60">
      <w:pPr>
        <w:pStyle w:val="EditorsNote"/>
        <w:rPr>
          <w:ins w:id="1126" w:author="China Telecom" w:date="2024-05-27T09:59:00Z" w16du:dateUtc="2024-05-27T01:59:00Z"/>
        </w:rPr>
      </w:pPr>
      <w:ins w:id="1127" w:author="China Telecom" w:date="2024-05-27T09:59:00Z" w16du:dateUtc="2024-05-27T01:59:00Z">
        <w:r>
          <w:t>Editor’s Note: Each solution should motivate how the potential security requirements of the key issues being addressed are fulfilled.</w:t>
        </w:r>
      </w:ins>
    </w:p>
    <w:p w14:paraId="7660DA44" w14:textId="06A28571" w:rsidR="00965F60" w:rsidRDefault="00965F60" w:rsidP="00965F60">
      <w:pPr>
        <w:pStyle w:val="Heading2"/>
        <w:rPr>
          <w:ins w:id="1128" w:author="China Telecom" w:date="2024-05-27T09:59:00Z" w16du:dateUtc="2024-05-27T01:59:00Z"/>
        </w:rPr>
      </w:pPr>
      <w:bookmarkStart w:id="1129" w:name="_Toc167701294"/>
      <w:ins w:id="1130" w:author="China Telecom" w:date="2024-05-27T09:59:00Z" w16du:dateUtc="2024-05-27T01:59:00Z">
        <w:r>
          <w:t>6.</w:t>
        </w:r>
      </w:ins>
      <w:ins w:id="1131" w:author="China Telecom" w:date="2024-05-27T10:28:00Z" w16du:dateUtc="2024-05-27T02:28:00Z">
        <w:r w:rsidR="00726318">
          <w:rPr>
            <w:rFonts w:hint="eastAsia"/>
            <w:lang w:eastAsia="zh-CN"/>
          </w:rPr>
          <w:t>9</w:t>
        </w:r>
      </w:ins>
      <w:ins w:id="1132" w:author="China Telecom" w:date="2024-05-27T09:59:00Z" w16du:dateUtc="2024-05-27T01:59:00Z">
        <w:r>
          <w:tab/>
          <w:t>Solution #</w:t>
        </w:r>
      </w:ins>
      <w:ins w:id="1133" w:author="China Telecom" w:date="2024-05-27T10:28:00Z" w16du:dateUtc="2024-05-27T02:28:00Z">
        <w:r w:rsidR="00726318">
          <w:rPr>
            <w:rFonts w:hint="eastAsia"/>
            <w:lang w:eastAsia="zh-CN"/>
          </w:rPr>
          <w:t>9</w:t>
        </w:r>
      </w:ins>
      <w:ins w:id="1134" w:author="China Telecom" w:date="2024-05-27T09:59:00Z" w16du:dateUtc="2024-05-27T01:59:00Z">
        <w:r>
          <w:t>:</w:t>
        </w:r>
      </w:ins>
      <w:ins w:id="1135" w:author="China Telecom" w:date="2024-05-27T10:28:00Z" w16du:dateUtc="2024-05-27T02:28:00Z">
        <w:r w:rsidR="00726318" w:rsidRPr="00726318">
          <w:t xml:space="preserve"> </w:t>
        </w:r>
        <w:r w:rsidR="00726318">
          <w:t>Multi-hop UE-to-Network Relay discovery security</w:t>
        </w:r>
      </w:ins>
      <w:bookmarkEnd w:id="1129"/>
    </w:p>
    <w:p w14:paraId="7CA257AA" w14:textId="117FDECC" w:rsidR="00965F60" w:rsidRDefault="00965F60" w:rsidP="00965F60">
      <w:pPr>
        <w:pStyle w:val="Heading3"/>
        <w:rPr>
          <w:ins w:id="1136" w:author="China Telecom" w:date="2024-05-27T09:59:00Z" w16du:dateUtc="2024-05-27T01:59:00Z"/>
        </w:rPr>
      </w:pPr>
      <w:bookmarkStart w:id="1137" w:name="_Toc167701295"/>
      <w:ins w:id="1138" w:author="China Telecom" w:date="2024-05-27T09:59:00Z" w16du:dateUtc="2024-05-27T01:59:00Z">
        <w:r>
          <w:t>6.</w:t>
        </w:r>
      </w:ins>
      <w:ins w:id="1139" w:author="China Telecom" w:date="2024-05-27T10:28:00Z" w16du:dateUtc="2024-05-27T02:28:00Z">
        <w:r w:rsidR="00726318">
          <w:rPr>
            <w:rFonts w:hint="eastAsia"/>
            <w:lang w:eastAsia="zh-CN"/>
          </w:rPr>
          <w:t>9</w:t>
        </w:r>
      </w:ins>
      <w:ins w:id="1140" w:author="China Telecom" w:date="2024-05-27T09:59:00Z" w16du:dateUtc="2024-05-27T01:59:00Z">
        <w:r>
          <w:t>.1</w:t>
        </w:r>
        <w:r>
          <w:tab/>
          <w:t>Introduction</w:t>
        </w:r>
        <w:bookmarkEnd w:id="1137"/>
      </w:ins>
    </w:p>
    <w:p w14:paraId="0B4D3FA1" w14:textId="77777777" w:rsidR="00726318" w:rsidRPr="000D64A3" w:rsidRDefault="00726318" w:rsidP="00726318">
      <w:pPr>
        <w:rPr>
          <w:ins w:id="1141" w:author="China Telecom" w:date="2024-05-27T10:28:00Z" w16du:dateUtc="2024-05-27T02:28:00Z"/>
        </w:rPr>
      </w:pPr>
      <w:ins w:id="1142" w:author="China Telecom" w:date="2024-05-27T10:28:00Z" w16du:dateUtc="2024-05-27T02:28:00Z">
        <w:r>
          <w:t>This solution addresses the first, second and fourth security requirements in the key issue #1 regarding the multi-hop UE-to-Network (U2N) Relay discovery. This solution proposes to reuse the security procedure for 5G ProSe UE-to-Network Relay discovery with Model A and Model B as specified in clause 6.3 of TS 33.503 [5]. In addition, it is proposed to mandate the integrity protection of discovery messages as the messages contain information related to path selection (e.g., hop count indicating the number of hops to reach the 5G ProSe UE-to-Network Relay). The proposed security procedure is based on the multi-hop UE-to-Network Relay discovery procedures in several solutions (e.g., solution #1, #2, and #7) of TR 23.700-03 [1].</w:t>
        </w:r>
      </w:ins>
    </w:p>
    <w:p w14:paraId="4A325160" w14:textId="290B36DE" w:rsidR="00965F60" w:rsidRDefault="00965F60" w:rsidP="00965F60">
      <w:pPr>
        <w:pStyle w:val="Heading3"/>
        <w:rPr>
          <w:ins w:id="1143" w:author="China Telecom" w:date="2024-05-27T10:30:00Z" w16du:dateUtc="2024-05-27T02:30:00Z"/>
        </w:rPr>
      </w:pPr>
      <w:bookmarkStart w:id="1144" w:name="_Toc167701296"/>
      <w:ins w:id="1145" w:author="China Telecom" w:date="2024-05-27T09:59:00Z" w16du:dateUtc="2024-05-27T01:59:00Z">
        <w:r>
          <w:t>6.</w:t>
        </w:r>
      </w:ins>
      <w:ins w:id="1146" w:author="China Telecom" w:date="2024-05-27T10:28:00Z" w16du:dateUtc="2024-05-27T02:28:00Z">
        <w:r w:rsidR="00726318">
          <w:rPr>
            <w:rFonts w:hint="eastAsia"/>
            <w:lang w:eastAsia="zh-CN"/>
          </w:rPr>
          <w:t>9</w:t>
        </w:r>
      </w:ins>
      <w:ins w:id="1147" w:author="China Telecom" w:date="2024-05-27T09:59:00Z" w16du:dateUtc="2024-05-27T01:59:00Z">
        <w:r>
          <w:t>.2</w:t>
        </w:r>
        <w:r>
          <w:tab/>
          <w:t>Solution details</w:t>
        </w:r>
      </w:ins>
      <w:bookmarkEnd w:id="1144"/>
    </w:p>
    <w:p w14:paraId="428DC801" w14:textId="6A22742A" w:rsidR="00726318" w:rsidRDefault="00726318" w:rsidP="00726318">
      <w:pPr>
        <w:pStyle w:val="Heading4"/>
        <w:rPr>
          <w:ins w:id="1148" w:author="China Telecom" w:date="2024-05-27T10:31:00Z" w16du:dateUtc="2024-05-27T02:31:00Z"/>
        </w:rPr>
      </w:pPr>
      <w:bookmarkStart w:id="1149" w:name="_Toc92180345"/>
      <w:bookmarkStart w:id="1150" w:name="_Toc92805072"/>
      <w:bookmarkStart w:id="1151" w:name="_Toc167701297"/>
      <w:ins w:id="1152" w:author="China Telecom" w:date="2024-05-27T10:31:00Z" w16du:dateUtc="2024-05-27T02:31:00Z">
        <w:r w:rsidRPr="00E43474">
          <w:t>6.</w:t>
        </w:r>
        <w:r>
          <w:rPr>
            <w:rFonts w:hint="eastAsia"/>
            <w:lang w:eastAsia="zh-CN"/>
          </w:rPr>
          <w:t>9</w:t>
        </w:r>
        <w:r w:rsidRPr="00E43474">
          <w:t>.2.1</w:t>
        </w:r>
        <w:r w:rsidRPr="00E43474">
          <w:tab/>
        </w:r>
        <w:bookmarkEnd w:id="1149"/>
        <w:bookmarkEnd w:id="1150"/>
        <w:r>
          <w:rPr>
            <w:rFonts w:eastAsia="Malgun Gothic"/>
          </w:rPr>
          <w:t xml:space="preserve">Discovery with </w:t>
        </w:r>
        <w:r w:rsidRPr="0017134F">
          <w:rPr>
            <w:rFonts w:eastAsia="Malgun Gothic"/>
          </w:rPr>
          <w:t>Model A</w:t>
        </w:r>
        <w:bookmarkEnd w:id="1151"/>
      </w:ins>
    </w:p>
    <w:p w14:paraId="33077975" w14:textId="35C73A74" w:rsidR="00726318" w:rsidRPr="00BC5BED" w:rsidRDefault="00726318" w:rsidP="00726318">
      <w:pPr>
        <w:rPr>
          <w:ins w:id="1153" w:author="China Telecom" w:date="2024-05-27T10:31:00Z" w16du:dateUtc="2024-05-27T02:31:00Z"/>
          <w:rFonts w:eastAsia="Malgun Gothic"/>
        </w:rPr>
      </w:pPr>
      <w:ins w:id="1154" w:author="China Telecom" w:date="2024-05-27T10:31:00Z" w16du:dateUtc="2024-05-27T02:31:00Z">
        <w:r>
          <w:t>The security procedure for multi-hop UE-to-Network Relay discovery with Model A is shown in Figure 6.</w:t>
        </w:r>
        <w:r>
          <w:rPr>
            <w:rFonts w:hint="eastAsia"/>
            <w:lang w:eastAsia="zh-CN"/>
          </w:rPr>
          <w:t>9</w:t>
        </w:r>
        <w:r>
          <w:t>.2.1-1.</w:t>
        </w:r>
      </w:ins>
    </w:p>
    <w:p w14:paraId="40CB4B94" w14:textId="77777777" w:rsidR="00726318" w:rsidRPr="00BC5BED" w:rsidRDefault="00726318" w:rsidP="00726318">
      <w:pPr>
        <w:pStyle w:val="TH"/>
        <w:rPr>
          <w:ins w:id="1155" w:author="China Telecom" w:date="2024-05-27T10:31:00Z" w16du:dateUtc="2024-05-27T02:31:00Z"/>
        </w:rPr>
      </w:pPr>
      <w:ins w:id="1156" w:author="China Telecom" w:date="2024-05-27T10:31:00Z" w16du:dateUtc="2024-05-27T02:31:00Z">
        <w:r w:rsidRPr="00BC5BED">
          <w:rPr>
            <w:lang w:val="x-none"/>
          </w:rPr>
          <w:object w:dxaOrig="9334" w:dyaOrig="3797" w14:anchorId="3AA6FB67">
            <v:shape id="_x0000_i1034" type="#_x0000_t75" style="width:467.4pt;height:190.2pt" o:ole="">
              <v:imagedata r:id="rId34" o:title=""/>
            </v:shape>
            <o:OLEObject Type="Embed" ProgID="Visio.Drawing.15" ShapeID="_x0000_i1034" DrawAspect="Content" ObjectID="_1778314206" r:id="rId35"/>
          </w:object>
        </w:r>
      </w:ins>
    </w:p>
    <w:p w14:paraId="521F50F2" w14:textId="4EEB1E75" w:rsidR="00726318" w:rsidRPr="00BC5BED" w:rsidRDefault="00726318" w:rsidP="00726318">
      <w:pPr>
        <w:pStyle w:val="TF"/>
        <w:rPr>
          <w:ins w:id="1157" w:author="China Telecom" w:date="2024-05-27T10:31:00Z" w16du:dateUtc="2024-05-27T02:31:00Z"/>
        </w:rPr>
      </w:pPr>
      <w:ins w:id="1158" w:author="China Telecom" w:date="2024-05-27T10:31:00Z" w16du:dateUtc="2024-05-27T02:31:00Z">
        <w:r w:rsidRPr="00BC5BED">
          <w:t>Figure 6.</w:t>
        </w:r>
        <w:r>
          <w:rPr>
            <w:rFonts w:hint="eastAsia"/>
            <w:lang w:eastAsia="zh-CN"/>
          </w:rPr>
          <w:t>9</w:t>
        </w:r>
        <w:r w:rsidRPr="00BC5BED">
          <w:t>.2.1-1: Model A Discovery operation supporting multi-hop UE-to-Network Relay</w:t>
        </w:r>
      </w:ins>
    </w:p>
    <w:p w14:paraId="16712823" w14:textId="77777777" w:rsidR="00726318" w:rsidRDefault="00726318" w:rsidP="00726318">
      <w:pPr>
        <w:pStyle w:val="B1"/>
        <w:rPr>
          <w:ins w:id="1159" w:author="China Telecom" w:date="2024-05-27T10:31:00Z" w16du:dateUtc="2024-05-27T02:31:00Z"/>
        </w:rPr>
      </w:pPr>
      <w:ins w:id="1160" w:author="China Telecom" w:date="2024-05-27T10:31:00Z" w16du:dateUtc="2024-05-27T02:31:00Z">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T</w:t>
        </w:r>
        <w:r w:rsidRPr="00593219">
          <w:t>he discovery security materials</w:t>
        </w:r>
        <w:r>
          <w:t xml:space="preserve"> contain</w:t>
        </w:r>
        <w:r w:rsidRPr="00593219">
          <w:t xml:space="preserve"> a Discovery User Integrity Key (DUIK) </w:t>
        </w:r>
        <w:r>
          <w:t>for</w:t>
        </w:r>
        <w:r w:rsidRPr="00593219">
          <w:t xml:space="preserve"> the integrity protection of Relay Discovery Announcement.</w:t>
        </w:r>
      </w:ins>
    </w:p>
    <w:p w14:paraId="0E1D807D" w14:textId="77777777" w:rsidR="00726318" w:rsidRDefault="00726318" w:rsidP="00726318">
      <w:pPr>
        <w:pStyle w:val="EditorsNote"/>
        <w:rPr>
          <w:ins w:id="1161" w:author="China Telecom" w:date="2024-05-27T10:31:00Z" w16du:dateUtc="2024-05-27T02:31:00Z"/>
        </w:rPr>
      </w:pPr>
      <w:ins w:id="1162" w:author="China Telecom" w:date="2024-05-27T10:31:00Z" w16du:dateUtc="2024-05-27T02:31:00Z">
        <w:r>
          <w:t xml:space="preserve"> </w:t>
        </w:r>
        <w:r w:rsidRPr="00C36F0B">
          <w:t>E</w:t>
        </w:r>
        <w:r>
          <w:t xml:space="preserve">ditor’s </w:t>
        </w:r>
        <w:r w:rsidRPr="00C36F0B">
          <w:t>N</w:t>
        </w:r>
        <w:r>
          <w:t>ote</w:t>
        </w:r>
        <w:r w:rsidRPr="00C36F0B">
          <w:t xml:space="preserve">: </w:t>
        </w:r>
        <w:r w:rsidRPr="00094ECE">
          <w:t>Which HPLMN provision the discovery security materials associated with RSC to the Remote UE, Intermediate Relay and UE-to-Network Relay is FFS.</w:t>
        </w:r>
      </w:ins>
    </w:p>
    <w:p w14:paraId="1CD6F09D" w14:textId="77777777" w:rsidR="00726318" w:rsidRDefault="00726318" w:rsidP="00726318">
      <w:pPr>
        <w:pStyle w:val="B1"/>
        <w:rPr>
          <w:ins w:id="1163" w:author="China Telecom" w:date="2024-05-27T10:31:00Z" w16du:dateUtc="2024-05-27T02:31:00Z"/>
        </w:rPr>
      </w:pPr>
      <w:ins w:id="1164" w:author="China Telecom" w:date="2024-05-27T10:31:00Z" w16du:dateUtc="2024-05-27T02:31:00Z">
        <w:r>
          <w:t>1.</w:t>
        </w:r>
        <w:r>
          <w:tab/>
          <w:t>The 5G ProSe UE-to-Network Relay protects a Relay Discovery Announcement using the discovery security materials associated with the RSC as specified in clause 6.3 of TS 33.503 [5]. Then, the 5G ProSe UE-to-Network Relay broadcasts the Relay Discovery Announcement.</w:t>
        </w:r>
      </w:ins>
    </w:p>
    <w:p w14:paraId="7CD96929" w14:textId="77777777" w:rsidR="00726318" w:rsidRPr="00B32DD2" w:rsidRDefault="00726318" w:rsidP="00726318">
      <w:pPr>
        <w:pStyle w:val="B1"/>
        <w:rPr>
          <w:ins w:id="1165" w:author="China Telecom" w:date="2024-05-27T10:31:00Z" w16du:dateUtc="2024-05-27T02:31:00Z"/>
        </w:rPr>
      </w:pPr>
      <w:ins w:id="1166" w:author="China Telecom" w:date="2024-05-27T10:31:00Z" w16du:dateUtc="2024-05-27T02:31:00Z">
        <w:r>
          <w:t>2.</w:t>
        </w:r>
        <w:r>
          <w:tab/>
          <w:t xml:space="preserve">The Intermediate UE-to-Network Relay processes the received Relay Discovery Announcement message using </w:t>
        </w:r>
        <w:r w:rsidRPr="00D75B96">
          <w:t xml:space="preserve">the discovery security materials </w:t>
        </w:r>
        <w:r>
          <w:t xml:space="preserve">associated with the RSC as specified in clause 6.3 of TS 33.503 [5]. If the processing is successful, the Intermediate UE-to-Network Relay updates the path information (e.g., hop count, Relay Info.) and protects the updated message using </w:t>
        </w:r>
        <w:r w:rsidRPr="00D75B96">
          <w:t xml:space="preserve">the discovery security materials </w:t>
        </w:r>
        <w:r>
          <w:t>associated with the RSC as specified in clause 6.3 of TS 33.503 [5]. Then, the Intermediate UE-to-Network Relay broadcasts the message.</w:t>
        </w:r>
      </w:ins>
    </w:p>
    <w:p w14:paraId="3BA43797" w14:textId="77777777" w:rsidR="00726318" w:rsidRPr="00071F80" w:rsidRDefault="00726318" w:rsidP="00726318">
      <w:pPr>
        <w:pStyle w:val="EditorsNote"/>
        <w:rPr>
          <w:ins w:id="1167" w:author="China Telecom" w:date="2024-05-27T10:31:00Z" w16du:dateUtc="2024-05-27T02:31:00Z"/>
          <w:lang w:val="en-US"/>
        </w:rPr>
      </w:pPr>
      <w:ins w:id="1168" w:author="China Telecom" w:date="2024-05-27T10:31:00Z" w16du:dateUtc="2024-05-27T02:31:00Z">
        <w:r w:rsidRPr="00071F80">
          <w:rPr>
            <w:lang w:val="en-US"/>
          </w:rPr>
          <w:t>Editor’s Note: How the solution protects the path information during the discovery of multi-hop U2N relay is FFS.</w:t>
        </w:r>
      </w:ins>
    </w:p>
    <w:p w14:paraId="25F572B3" w14:textId="77777777" w:rsidR="00726318" w:rsidRPr="00D75B96" w:rsidRDefault="00726318" w:rsidP="00726318">
      <w:pPr>
        <w:pStyle w:val="B1"/>
        <w:rPr>
          <w:ins w:id="1169" w:author="China Telecom" w:date="2024-05-27T10:31:00Z" w16du:dateUtc="2024-05-27T02:31:00Z"/>
        </w:rPr>
      </w:pPr>
      <w:ins w:id="1170" w:author="China Telecom" w:date="2024-05-27T10:31:00Z" w16du:dateUtc="2024-05-27T02:31:00Z">
        <w:r>
          <w:t>3.</w:t>
        </w:r>
        <w:r>
          <w:tab/>
          <w:t xml:space="preserve">Upon receiving the Relay Discovery Announcement message from the Intermediate UE-to-Network Relay, the 5G ProSe Remote UE processes the received message using </w:t>
        </w:r>
        <w:r w:rsidRPr="00D75B96">
          <w:t xml:space="preserve">the discovery security materials </w:t>
        </w:r>
        <w:r>
          <w:t>associated with the RSC as specified in clause 6.3 of TS 33.503 [5].</w:t>
        </w:r>
      </w:ins>
    </w:p>
    <w:p w14:paraId="1170F72B" w14:textId="6AD50DD5" w:rsidR="00726318" w:rsidRDefault="00726318" w:rsidP="00726318">
      <w:pPr>
        <w:pStyle w:val="Heading4"/>
        <w:rPr>
          <w:ins w:id="1171" w:author="China Telecom" w:date="2024-05-27T10:32:00Z" w16du:dateUtc="2024-05-27T02:32:00Z"/>
          <w:rFonts w:eastAsia="Malgun Gothic"/>
        </w:rPr>
      </w:pPr>
      <w:bookmarkStart w:id="1172" w:name="_Toc167701298"/>
      <w:ins w:id="1173" w:author="China Telecom" w:date="2024-05-27T10:32:00Z" w16du:dateUtc="2024-05-27T02:32:00Z">
        <w:r w:rsidRPr="00E43474">
          <w:t>6.</w:t>
        </w:r>
        <w:r>
          <w:rPr>
            <w:rFonts w:hint="eastAsia"/>
            <w:lang w:eastAsia="zh-CN"/>
          </w:rPr>
          <w:t>9</w:t>
        </w:r>
        <w:r w:rsidRPr="00E43474">
          <w:t>.2.</w:t>
        </w:r>
        <w:r>
          <w:t>2</w:t>
        </w:r>
        <w:r w:rsidRPr="00E43474">
          <w:tab/>
        </w:r>
        <w:r>
          <w:rPr>
            <w:rFonts w:eastAsia="Malgun Gothic"/>
          </w:rPr>
          <w:t xml:space="preserve">Discovery with </w:t>
        </w:r>
        <w:r w:rsidRPr="0017134F">
          <w:rPr>
            <w:rFonts w:eastAsia="Malgun Gothic"/>
          </w:rPr>
          <w:t xml:space="preserve">Model </w:t>
        </w:r>
        <w:r>
          <w:rPr>
            <w:rFonts w:eastAsia="Malgun Gothic"/>
          </w:rPr>
          <w:t>B</w:t>
        </w:r>
        <w:bookmarkEnd w:id="1172"/>
      </w:ins>
    </w:p>
    <w:p w14:paraId="35C6EAD0" w14:textId="5D333B1C" w:rsidR="00726318" w:rsidRPr="00BC5BED" w:rsidRDefault="00726318" w:rsidP="00726318">
      <w:pPr>
        <w:rPr>
          <w:ins w:id="1174" w:author="China Telecom" w:date="2024-05-27T10:32:00Z" w16du:dateUtc="2024-05-27T02:32:00Z"/>
          <w:rFonts w:eastAsia="Malgun Gothic"/>
        </w:rPr>
      </w:pPr>
      <w:ins w:id="1175" w:author="China Telecom" w:date="2024-05-27T10:32:00Z" w16du:dateUtc="2024-05-27T02:32:00Z">
        <w:r>
          <w:t>The security procedure for multi-hop UE-to-Network Relay discovery with Model B is shown in Figure 6.</w:t>
        </w:r>
        <w:r>
          <w:rPr>
            <w:rFonts w:hint="eastAsia"/>
            <w:lang w:eastAsia="zh-CN"/>
          </w:rPr>
          <w:t>9</w:t>
        </w:r>
        <w:r>
          <w:t>.2.2-1.</w:t>
        </w:r>
      </w:ins>
    </w:p>
    <w:p w14:paraId="2B2AFE43" w14:textId="77777777" w:rsidR="00726318" w:rsidRPr="00BC5BED" w:rsidRDefault="00726318" w:rsidP="00726318">
      <w:pPr>
        <w:pStyle w:val="TH"/>
        <w:rPr>
          <w:ins w:id="1176" w:author="China Telecom" w:date="2024-05-27T10:32:00Z" w16du:dateUtc="2024-05-27T02:32:00Z"/>
        </w:rPr>
      </w:pPr>
      <w:ins w:id="1177" w:author="China Telecom" w:date="2024-05-27T10:32:00Z" w16du:dateUtc="2024-05-27T02:32:00Z">
        <w:r w:rsidRPr="00BC5BED">
          <w:rPr>
            <w:lang w:val="x-none"/>
          </w:rPr>
          <w:object w:dxaOrig="10591" w:dyaOrig="5206" w14:anchorId="075CE2AF">
            <v:shape id="_x0000_i1035" type="#_x0000_t75" style="width:529.8pt;height:259.8pt" o:ole="">
              <v:imagedata r:id="rId36" o:title=""/>
            </v:shape>
            <o:OLEObject Type="Embed" ProgID="Visio.Drawing.15" ShapeID="_x0000_i1035" DrawAspect="Content" ObjectID="_1778314207" r:id="rId37"/>
          </w:object>
        </w:r>
      </w:ins>
    </w:p>
    <w:p w14:paraId="2B691BDF" w14:textId="7341F368" w:rsidR="00726318" w:rsidRPr="00BC5BED" w:rsidRDefault="00726318" w:rsidP="00726318">
      <w:pPr>
        <w:pStyle w:val="TF"/>
        <w:rPr>
          <w:ins w:id="1178" w:author="China Telecom" w:date="2024-05-27T10:32:00Z" w16du:dateUtc="2024-05-27T02:32:00Z"/>
        </w:rPr>
      </w:pPr>
      <w:ins w:id="1179" w:author="China Telecom" w:date="2024-05-27T10:32:00Z" w16du:dateUtc="2024-05-27T02:32:00Z">
        <w:r w:rsidRPr="00BC5BED">
          <w:t>Figure 6.</w:t>
        </w:r>
        <w:r>
          <w:rPr>
            <w:rFonts w:hint="eastAsia"/>
            <w:lang w:eastAsia="zh-CN"/>
          </w:rPr>
          <w:t>9</w:t>
        </w:r>
        <w:r w:rsidRPr="00BC5BED">
          <w:t>.2.</w:t>
        </w:r>
        <w:r>
          <w:t>2</w:t>
        </w:r>
        <w:r w:rsidRPr="00BC5BED">
          <w:t xml:space="preserve">-1: Model </w:t>
        </w:r>
        <w:r>
          <w:t>B</w:t>
        </w:r>
        <w:r w:rsidRPr="00BC5BED">
          <w:t xml:space="preserve"> Discovery operation supporting multi-hop UE-to-Network Relay</w:t>
        </w:r>
      </w:ins>
    </w:p>
    <w:p w14:paraId="7A5EF115" w14:textId="77777777" w:rsidR="00726318" w:rsidRDefault="00726318" w:rsidP="00726318">
      <w:pPr>
        <w:pStyle w:val="B1"/>
        <w:rPr>
          <w:ins w:id="1180" w:author="China Telecom" w:date="2024-05-27T10:32:00Z" w16du:dateUtc="2024-05-27T02:32:00Z"/>
        </w:rPr>
      </w:pPr>
      <w:ins w:id="1181" w:author="China Telecom" w:date="2024-05-27T10:32:00Z" w16du:dateUtc="2024-05-27T02:32:00Z">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T</w:t>
        </w:r>
        <w:r w:rsidRPr="00D12A5C">
          <w:t>he discovery security materials</w:t>
        </w:r>
        <w:r>
          <w:t xml:space="preserve"> contain</w:t>
        </w:r>
        <w:r w:rsidRPr="00D12A5C">
          <w:t xml:space="preserve"> a Discovery User Integrity Key (DUIK) </w:t>
        </w:r>
        <w:r>
          <w:t>for</w:t>
        </w:r>
        <w:r w:rsidRPr="00D12A5C">
          <w:t xml:space="preserve"> the integrity protection of Relay Discovery Solicitation and Relay Discovery Response.</w:t>
        </w:r>
        <w:r>
          <w:t xml:space="preserve"> </w:t>
        </w:r>
      </w:ins>
    </w:p>
    <w:p w14:paraId="27539FE0" w14:textId="77777777" w:rsidR="00726318" w:rsidRDefault="00726318" w:rsidP="00726318">
      <w:pPr>
        <w:pStyle w:val="B1"/>
        <w:rPr>
          <w:ins w:id="1182" w:author="China Telecom" w:date="2024-05-27T10:32:00Z" w16du:dateUtc="2024-05-27T02:32:00Z"/>
        </w:rPr>
      </w:pPr>
      <w:ins w:id="1183" w:author="China Telecom" w:date="2024-05-27T10:32:00Z" w16du:dateUtc="2024-05-27T02:32:00Z">
        <w:r>
          <w:t>1.</w:t>
        </w:r>
        <w:r>
          <w:tab/>
          <w:t xml:space="preserve">The 5G ProSe Remote UE protects a Relay Discovery Solicitation using the discovery security materials associated with the RSC as specified in clause 6.3 of TS 33.503 [5]. Then, the 5G ProSe Remote UE broadcasts the Relay Discovery Solicitation. </w:t>
        </w:r>
      </w:ins>
    </w:p>
    <w:p w14:paraId="4E2927EB" w14:textId="77777777" w:rsidR="00726318" w:rsidRDefault="00726318" w:rsidP="00726318">
      <w:pPr>
        <w:pStyle w:val="B1"/>
        <w:rPr>
          <w:ins w:id="1184" w:author="China Telecom" w:date="2024-05-27T10:32:00Z" w16du:dateUtc="2024-05-27T02:32:00Z"/>
        </w:rPr>
      </w:pPr>
      <w:ins w:id="1185" w:author="China Telecom" w:date="2024-05-27T10:32:00Z" w16du:dateUtc="2024-05-27T02:32:00Z">
        <w:r>
          <w:t>2.</w:t>
        </w:r>
        <w:r>
          <w:tab/>
          <w:t xml:space="preserve">The Intermediate UE-to-Network Relay processes the received Relay Discovery Solicitation using </w:t>
        </w:r>
        <w:r w:rsidRPr="00D75B96">
          <w:t xml:space="preserve">the discovery security materials </w:t>
        </w:r>
        <w:r>
          <w:t xml:space="preserve">associated with the RSC as specified in clause 6.3 of TS 33.503 [5]. If the processing is successful, the Intermediate UE-to-Network Relay updates the path information (e.g., hop count) and protects the updated message using </w:t>
        </w:r>
        <w:r w:rsidRPr="00D75B96">
          <w:t xml:space="preserve">the discovery security materials </w:t>
        </w:r>
        <w:r>
          <w:t>associated with the RSC as specified in clause 6.3 of TS 33.503 [5]. Then, the Intermediate UE-to-Network Relay broadcasts the message.</w:t>
        </w:r>
      </w:ins>
    </w:p>
    <w:p w14:paraId="1BED5085" w14:textId="77777777" w:rsidR="00726318" w:rsidRDefault="00726318" w:rsidP="00726318">
      <w:pPr>
        <w:pStyle w:val="B1"/>
        <w:rPr>
          <w:ins w:id="1186" w:author="China Telecom" w:date="2024-05-27T10:32:00Z" w16du:dateUtc="2024-05-27T02:32:00Z"/>
        </w:rPr>
      </w:pPr>
      <w:ins w:id="1187" w:author="China Telecom" w:date="2024-05-27T10:32:00Z" w16du:dateUtc="2024-05-27T02:32:00Z">
        <w:r>
          <w:t>3.</w:t>
        </w:r>
        <w:r>
          <w:tab/>
          <w:t xml:space="preserve">Upon receiving the Relay Discovery Solicitation from the Intermediate UE-to-Network Relay, the 5G ProSe UE-to-Network Relay processes the received message using </w:t>
        </w:r>
        <w:r w:rsidRPr="00D75B96">
          <w:t xml:space="preserve">the discovery security materials </w:t>
        </w:r>
        <w:r>
          <w:t>associated with the RSC as specified in clause 6.3 of TS 33.503 [5]. If the processing is successful, the 5G ProSe UE-to-Network Relay constructs a Relay Discovery Response and protects it using the discovery security materials associated with the RSC as specified in clause 6.3 of TS 33.503 [5].</w:t>
        </w:r>
      </w:ins>
    </w:p>
    <w:p w14:paraId="7A36B23D" w14:textId="77777777" w:rsidR="00726318" w:rsidRDefault="00726318" w:rsidP="00726318">
      <w:pPr>
        <w:pStyle w:val="B1"/>
        <w:rPr>
          <w:ins w:id="1188" w:author="China Telecom" w:date="2024-05-27T10:32:00Z" w16du:dateUtc="2024-05-27T02:32:00Z"/>
        </w:rPr>
      </w:pPr>
      <w:ins w:id="1189" w:author="China Telecom" w:date="2024-05-27T10:32:00Z" w16du:dateUtc="2024-05-27T02:32:00Z">
        <w:r>
          <w:tab/>
          <w:t>The 5G ProSe UE-to-Network Relay replies to the Intermediate UE-to-Network Relay with the Relay Discovery Response.</w:t>
        </w:r>
      </w:ins>
    </w:p>
    <w:p w14:paraId="1F60C9A5" w14:textId="77777777" w:rsidR="00726318" w:rsidRDefault="00726318" w:rsidP="00726318">
      <w:pPr>
        <w:pStyle w:val="B1"/>
        <w:rPr>
          <w:ins w:id="1190" w:author="China Telecom" w:date="2024-05-27T10:32:00Z" w16du:dateUtc="2024-05-27T02:32:00Z"/>
        </w:rPr>
      </w:pPr>
      <w:ins w:id="1191" w:author="China Telecom" w:date="2024-05-27T10:32:00Z" w16du:dateUtc="2024-05-27T02:32:00Z">
        <w:r>
          <w:t>4.</w:t>
        </w:r>
        <w:r>
          <w:tab/>
          <w:t xml:space="preserve">Upon receiving the Relay Discovery Response from the 5G ProSe UE-to-Network Relay, the Intermediate UE-to-Network Relay processes the received message using </w:t>
        </w:r>
        <w:r w:rsidRPr="00D75B96">
          <w:t xml:space="preserve">the discovery security materials </w:t>
        </w:r>
        <w:r>
          <w:t>associated with the RSC as specified in clause 6.3 of TS 33.503 [5]. If the processing is successful, the Intermediate UE-to-Network Relay updates the path information (e.g., hop count) and protects the updated message using the discovery security materials associated with the RSC as specified in clause 6.3 of TS 33.503 [5]. Then, the Intermediate UE-to-Network Relay replies to the 5G ProSe Remote UE with the message.</w:t>
        </w:r>
      </w:ins>
    </w:p>
    <w:p w14:paraId="5F247F9A" w14:textId="77777777" w:rsidR="00726318" w:rsidRPr="00251760" w:rsidRDefault="00726318" w:rsidP="00726318">
      <w:pPr>
        <w:pStyle w:val="B1"/>
        <w:rPr>
          <w:ins w:id="1192" w:author="China Telecom" w:date="2024-05-27T10:32:00Z" w16du:dateUtc="2024-05-27T02:32:00Z"/>
        </w:rPr>
      </w:pPr>
      <w:ins w:id="1193" w:author="China Telecom" w:date="2024-05-27T10:32:00Z" w16du:dateUtc="2024-05-27T02:32:00Z">
        <w:r>
          <w:t>5.</w:t>
        </w:r>
        <w:r>
          <w:tab/>
          <w:t xml:space="preserve">Upon receiving the Relay Discovery Response from the Intermediate UE-to-Network Relay, the 5G ProSe Remote UE processes the received message using </w:t>
        </w:r>
        <w:r w:rsidRPr="00D75B96">
          <w:t xml:space="preserve">the discovery security materials </w:t>
        </w:r>
        <w:r>
          <w:t>associated with the RSC as specified in clause 6.3 of TS 33.503 [5].</w:t>
        </w:r>
      </w:ins>
    </w:p>
    <w:p w14:paraId="445EEC43" w14:textId="77777777" w:rsidR="00726318" w:rsidRPr="00726318" w:rsidRDefault="00726318">
      <w:pPr>
        <w:rPr>
          <w:ins w:id="1194" w:author="China Telecom" w:date="2024-05-27T09:59:00Z" w16du:dateUtc="2024-05-27T01:59:00Z"/>
          <w:lang w:eastAsia="zh-CN"/>
          <w:rPrChange w:id="1195" w:author="China Telecom" w:date="2024-05-27T10:31:00Z" w16du:dateUtc="2024-05-27T02:31:00Z">
            <w:rPr>
              <w:ins w:id="1196" w:author="China Telecom" w:date="2024-05-27T09:59:00Z" w16du:dateUtc="2024-05-27T01:59:00Z"/>
            </w:rPr>
          </w:rPrChange>
        </w:rPr>
        <w:pPrChange w:id="1197" w:author="China Telecom" w:date="2024-05-27T10:30:00Z" w16du:dateUtc="2024-05-27T02:30:00Z">
          <w:pPr>
            <w:pStyle w:val="Heading3"/>
          </w:pPr>
        </w:pPrChange>
      </w:pPr>
    </w:p>
    <w:p w14:paraId="0768B58E" w14:textId="401AD76E" w:rsidR="00965F60" w:rsidRDefault="00965F60" w:rsidP="00965F60">
      <w:pPr>
        <w:pStyle w:val="Heading3"/>
        <w:rPr>
          <w:ins w:id="1198" w:author="China Telecom" w:date="2024-05-27T09:59:00Z" w16du:dateUtc="2024-05-27T01:59:00Z"/>
        </w:rPr>
      </w:pPr>
      <w:bookmarkStart w:id="1199" w:name="_Toc167701299"/>
      <w:ins w:id="1200" w:author="China Telecom" w:date="2024-05-27T09:59:00Z" w16du:dateUtc="2024-05-27T01:59:00Z">
        <w:r>
          <w:lastRenderedPageBreak/>
          <w:t>6.</w:t>
        </w:r>
      </w:ins>
      <w:ins w:id="1201" w:author="China Telecom" w:date="2024-05-27T10:28:00Z" w16du:dateUtc="2024-05-27T02:28:00Z">
        <w:r w:rsidR="00726318">
          <w:rPr>
            <w:rFonts w:hint="eastAsia"/>
            <w:lang w:eastAsia="zh-CN"/>
          </w:rPr>
          <w:t>9</w:t>
        </w:r>
      </w:ins>
      <w:ins w:id="1202" w:author="China Telecom" w:date="2024-05-27T09:59:00Z" w16du:dateUtc="2024-05-27T01:59:00Z">
        <w:r>
          <w:t>.3</w:t>
        </w:r>
        <w:r>
          <w:tab/>
          <w:t>Evaluation</w:t>
        </w:r>
        <w:bookmarkEnd w:id="1199"/>
      </w:ins>
    </w:p>
    <w:p w14:paraId="609CCC51" w14:textId="77777777" w:rsidR="00726318" w:rsidRDefault="00726318" w:rsidP="00726318">
      <w:pPr>
        <w:rPr>
          <w:ins w:id="1203" w:author="China Telecom" w:date="2024-05-27T10:32:00Z" w16du:dateUtc="2024-05-27T02:32:00Z"/>
        </w:rPr>
      </w:pPr>
      <w:ins w:id="1204" w:author="China Telecom" w:date="2024-05-27T10:32:00Z" w16du:dateUtc="2024-05-27T02:32:00Z">
        <w:r>
          <w:t>TBD</w:t>
        </w:r>
      </w:ins>
    </w:p>
    <w:p w14:paraId="0F252A31" w14:textId="52F33DD5" w:rsidR="00965F60" w:rsidRDefault="00965F60" w:rsidP="00965F60">
      <w:pPr>
        <w:pStyle w:val="Heading2"/>
        <w:rPr>
          <w:ins w:id="1205" w:author="China Telecom" w:date="2024-05-27T09:59:00Z" w16du:dateUtc="2024-05-27T01:59:00Z"/>
        </w:rPr>
      </w:pPr>
      <w:bookmarkStart w:id="1206" w:name="_Toc167701300"/>
      <w:ins w:id="1207" w:author="China Telecom" w:date="2024-05-27T09:59:00Z" w16du:dateUtc="2024-05-27T01:59:00Z">
        <w:r>
          <w:t>6.</w:t>
        </w:r>
      </w:ins>
      <w:ins w:id="1208" w:author="China Telecom" w:date="2024-05-27T10:32:00Z" w16du:dateUtc="2024-05-27T02:32:00Z">
        <w:r w:rsidR="00726318">
          <w:rPr>
            <w:rFonts w:hint="eastAsia"/>
            <w:lang w:eastAsia="zh-CN"/>
          </w:rPr>
          <w:t>10</w:t>
        </w:r>
      </w:ins>
      <w:ins w:id="1209" w:author="China Telecom" w:date="2024-05-27T09:59:00Z" w16du:dateUtc="2024-05-27T01:59:00Z">
        <w:r>
          <w:tab/>
          <w:t>Solution #</w:t>
        </w:r>
      </w:ins>
      <w:ins w:id="1210" w:author="China Telecom" w:date="2024-05-27T10:32:00Z" w16du:dateUtc="2024-05-27T02:32:00Z">
        <w:r w:rsidR="00726318">
          <w:rPr>
            <w:rFonts w:hint="eastAsia"/>
            <w:lang w:eastAsia="zh-CN"/>
          </w:rPr>
          <w:t>10</w:t>
        </w:r>
      </w:ins>
      <w:ins w:id="1211" w:author="China Telecom" w:date="2024-05-27T09:59:00Z" w16du:dateUtc="2024-05-27T01:59:00Z">
        <w:r>
          <w:t xml:space="preserve">: </w:t>
        </w:r>
      </w:ins>
      <w:ins w:id="1212" w:author="China Telecom" w:date="2024-05-27T10:33:00Z" w16du:dateUtc="2024-05-27T02:33:00Z">
        <w:r w:rsidR="008E1B62">
          <w:t>Multi-hop UE-to-Network Relay communication security</w:t>
        </w:r>
      </w:ins>
      <w:bookmarkEnd w:id="1206"/>
    </w:p>
    <w:p w14:paraId="1FD057B2" w14:textId="5E4F1A3C" w:rsidR="00965F60" w:rsidRDefault="00965F60" w:rsidP="00965F60">
      <w:pPr>
        <w:pStyle w:val="Heading3"/>
        <w:rPr>
          <w:ins w:id="1213" w:author="China Telecom" w:date="2024-05-27T09:59:00Z" w16du:dateUtc="2024-05-27T01:59:00Z"/>
        </w:rPr>
      </w:pPr>
      <w:bookmarkStart w:id="1214" w:name="_Toc167701301"/>
      <w:ins w:id="1215" w:author="China Telecom" w:date="2024-05-27T09:59:00Z" w16du:dateUtc="2024-05-27T01:59:00Z">
        <w:r>
          <w:t>6.</w:t>
        </w:r>
      </w:ins>
      <w:ins w:id="1216" w:author="China Telecom" w:date="2024-05-27T10:32:00Z" w16du:dateUtc="2024-05-27T02:32:00Z">
        <w:r w:rsidR="00726318">
          <w:rPr>
            <w:rFonts w:hint="eastAsia"/>
            <w:lang w:eastAsia="zh-CN"/>
          </w:rPr>
          <w:t>10</w:t>
        </w:r>
      </w:ins>
      <w:ins w:id="1217" w:author="China Telecom" w:date="2024-05-27T09:59:00Z" w16du:dateUtc="2024-05-27T01:59:00Z">
        <w:r>
          <w:t>.1</w:t>
        </w:r>
        <w:r>
          <w:tab/>
          <w:t>Introduction</w:t>
        </w:r>
        <w:bookmarkEnd w:id="1214"/>
      </w:ins>
    </w:p>
    <w:p w14:paraId="24DE05BA" w14:textId="77777777" w:rsidR="008E1B62" w:rsidRPr="000D64A3" w:rsidRDefault="008E1B62" w:rsidP="008E1B62">
      <w:pPr>
        <w:rPr>
          <w:ins w:id="1218" w:author="China Telecom" w:date="2024-05-27T10:33:00Z" w16du:dateUtc="2024-05-27T02:33:00Z"/>
        </w:rPr>
      </w:pPr>
      <w:ins w:id="1219" w:author="China Telecom" w:date="2024-05-27T10:33:00Z" w16du:dateUtc="2024-05-27T02:33:00Z">
        <w:r>
          <w:t>This solution addresses the first, second and third security requirements in the key issue #1 regarding the multi-hop UE-to-Network (U2N) Relay communication. This solution proposes to reuse the security procedure over User Plane for PC5 security establishment for each hop among 5G ProSe Remote UE, Intermediate UE-to-Network Relay(s), and 5G ProSe UE-to-Network Relay as specified in clause 6.3.3.2 of TS 33.503 [5]. The proposed security procedure is based on the multi-hop UE-to-Network Relay communication procedures in the solutions (i.e., solution #1, #2, and #7) of TR 23.700-03 [1].</w:t>
        </w:r>
      </w:ins>
    </w:p>
    <w:p w14:paraId="04A3236D" w14:textId="14CCC708" w:rsidR="00965F60" w:rsidRDefault="00965F60" w:rsidP="00965F60">
      <w:pPr>
        <w:pStyle w:val="Heading3"/>
        <w:rPr>
          <w:ins w:id="1220" w:author="China Telecom" w:date="2024-05-27T10:34:00Z" w16du:dateUtc="2024-05-27T02:34:00Z"/>
        </w:rPr>
      </w:pPr>
      <w:bookmarkStart w:id="1221" w:name="_Toc167701302"/>
      <w:ins w:id="1222" w:author="China Telecom" w:date="2024-05-27T09:59:00Z" w16du:dateUtc="2024-05-27T01:59:00Z">
        <w:r>
          <w:t>6.</w:t>
        </w:r>
      </w:ins>
      <w:ins w:id="1223" w:author="China Telecom" w:date="2024-05-27T10:32:00Z" w16du:dateUtc="2024-05-27T02:32:00Z">
        <w:r w:rsidR="00726318">
          <w:rPr>
            <w:rFonts w:hint="eastAsia"/>
            <w:lang w:eastAsia="zh-CN"/>
          </w:rPr>
          <w:t>10</w:t>
        </w:r>
      </w:ins>
      <w:ins w:id="1224" w:author="China Telecom" w:date="2024-05-27T09:59:00Z" w16du:dateUtc="2024-05-27T01:59:00Z">
        <w:r>
          <w:t>.2</w:t>
        </w:r>
        <w:r>
          <w:tab/>
          <w:t>Solution details</w:t>
        </w:r>
      </w:ins>
      <w:bookmarkEnd w:id="1221"/>
    </w:p>
    <w:p w14:paraId="7905D332" w14:textId="404E60B7" w:rsidR="008E1B62" w:rsidRPr="00BC5BED" w:rsidRDefault="008E1B62" w:rsidP="008E1B62">
      <w:pPr>
        <w:rPr>
          <w:ins w:id="1225" w:author="China Telecom" w:date="2024-05-27T10:34:00Z" w16du:dateUtc="2024-05-27T02:34:00Z"/>
          <w:rFonts w:eastAsia="Malgun Gothic"/>
        </w:rPr>
      </w:pPr>
      <w:ins w:id="1226" w:author="China Telecom" w:date="2024-05-27T10:34:00Z" w16du:dateUtc="2024-05-27T02:34:00Z">
        <w:r>
          <w:t>The security procedure for multi-hop UE-to-Network Relay communication is shown in Figure 6.</w:t>
        </w:r>
        <w:r>
          <w:rPr>
            <w:rFonts w:hint="eastAsia"/>
            <w:lang w:eastAsia="zh-CN"/>
          </w:rPr>
          <w:t>10</w:t>
        </w:r>
        <w:r>
          <w:t>.2-1.</w:t>
        </w:r>
      </w:ins>
    </w:p>
    <w:p w14:paraId="6F8416AE" w14:textId="77777777" w:rsidR="008E1B62" w:rsidRPr="00BC5BED" w:rsidRDefault="008E1B62" w:rsidP="008E1B62">
      <w:pPr>
        <w:pStyle w:val="TH"/>
        <w:rPr>
          <w:ins w:id="1227" w:author="China Telecom" w:date="2024-05-27T10:34:00Z" w16du:dateUtc="2024-05-27T02:34:00Z"/>
        </w:rPr>
      </w:pPr>
      <w:ins w:id="1228" w:author="China Telecom" w:date="2024-05-27T10:34:00Z" w16du:dateUtc="2024-05-27T02:34:00Z">
        <w:r w:rsidRPr="00BC5BED">
          <w:rPr>
            <w:lang w:val="x-none"/>
          </w:rPr>
          <w:object w:dxaOrig="9334" w:dyaOrig="3201" w14:anchorId="69262FD4">
            <v:shape id="_x0000_i1036" type="#_x0000_t75" style="width:467.4pt;height:159.6pt" o:ole="">
              <v:imagedata r:id="rId38" o:title=""/>
            </v:shape>
            <o:OLEObject Type="Embed" ProgID="Visio.Drawing.15" ShapeID="_x0000_i1036" DrawAspect="Content" ObjectID="_1778314208" r:id="rId39"/>
          </w:object>
        </w:r>
      </w:ins>
    </w:p>
    <w:p w14:paraId="3966F23E" w14:textId="6012375F" w:rsidR="008E1B62" w:rsidRPr="00BC5BED" w:rsidRDefault="008E1B62" w:rsidP="008E1B62">
      <w:pPr>
        <w:pStyle w:val="TF"/>
        <w:rPr>
          <w:ins w:id="1229" w:author="China Telecom" w:date="2024-05-27T10:34:00Z" w16du:dateUtc="2024-05-27T02:34:00Z"/>
        </w:rPr>
      </w:pPr>
      <w:ins w:id="1230" w:author="China Telecom" w:date="2024-05-27T10:34:00Z" w16du:dateUtc="2024-05-27T02:34:00Z">
        <w:r w:rsidRPr="00BC5BED">
          <w:t>Figure 6.</w:t>
        </w:r>
        <w:r>
          <w:rPr>
            <w:rFonts w:hint="eastAsia"/>
            <w:lang w:eastAsia="zh-CN"/>
          </w:rPr>
          <w:t>10</w:t>
        </w:r>
        <w:r w:rsidRPr="00BC5BED">
          <w:t xml:space="preserve">.2-1: </w:t>
        </w:r>
        <w:r>
          <w:t>Security procedure for m</w:t>
        </w:r>
        <w:r w:rsidRPr="00BC5BED">
          <w:t>ulti-hop UE-to-Network Relay</w:t>
        </w:r>
        <w:r>
          <w:t xml:space="preserve"> communication </w:t>
        </w:r>
      </w:ins>
    </w:p>
    <w:p w14:paraId="3D68170E" w14:textId="77777777" w:rsidR="008E1B62" w:rsidRDefault="008E1B62" w:rsidP="008E1B62">
      <w:pPr>
        <w:pStyle w:val="B1"/>
        <w:rPr>
          <w:ins w:id="1231" w:author="China Telecom" w:date="2024-05-27T10:34:00Z" w16du:dateUtc="2024-05-27T02:34:00Z"/>
        </w:rPr>
      </w:pPr>
      <w:ins w:id="1232" w:author="China Telecom" w:date="2024-05-27T10:34:00Z" w16du:dateUtc="2024-05-27T02:34:00Z">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In addition, the 5G ProSe Remote UE and Intermediate UE-to-Network Relay are provisioned with UP-PRUK and UP-PRUK ID from 5G PKMF as specified in step 1 in clause 6.3.3.2.2 of TS 33.503 [5].</w:t>
        </w:r>
      </w:ins>
    </w:p>
    <w:p w14:paraId="5D494874" w14:textId="77777777" w:rsidR="008E1B62" w:rsidRDefault="008E1B62" w:rsidP="008E1B62">
      <w:pPr>
        <w:pStyle w:val="B1"/>
        <w:rPr>
          <w:ins w:id="1233" w:author="China Telecom" w:date="2024-05-27T10:34:00Z" w16du:dateUtc="2024-05-27T02:34:00Z"/>
        </w:rPr>
      </w:pPr>
      <w:ins w:id="1234" w:author="China Telecom" w:date="2024-05-27T10:34:00Z" w16du:dateUtc="2024-05-27T02:34:00Z">
        <w:r>
          <w:t>1.</w:t>
        </w:r>
        <w:r>
          <w:tab/>
          <w:t>The 5G ProSe Remote UE performs a multi-hop UE-to-Network Relay discovery procedure with the Intermediate UE-to-Network Relay and 5G ProSe UE-to-Network Relay.</w:t>
        </w:r>
      </w:ins>
    </w:p>
    <w:p w14:paraId="5F6D7835" w14:textId="77777777" w:rsidR="008E1B62" w:rsidRDefault="008E1B62" w:rsidP="008E1B62">
      <w:pPr>
        <w:pStyle w:val="B1"/>
        <w:rPr>
          <w:ins w:id="1235" w:author="China Telecom" w:date="2024-05-27T10:34:00Z" w16du:dateUtc="2024-05-27T02:34:00Z"/>
        </w:rPr>
      </w:pPr>
      <w:ins w:id="1236" w:author="China Telecom" w:date="2024-05-27T10:34:00Z" w16du:dateUtc="2024-05-27T02:34:00Z">
        <w:r>
          <w:t>2.</w:t>
        </w:r>
        <w:r>
          <w:tab/>
          <w:t xml:space="preserve">If the Intermediate </w:t>
        </w:r>
        <w:bookmarkStart w:id="1237" w:name="_Hlk166052219"/>
        <w:r>
          <w:t xml:space="preserve">UE-to-Network Relay </w:t>
        </w:r>
        <w:bookmarkEnd w:id="1237"/>
        <w:r>
          <w:t>does not have an existing PC5 link with the 5G ProSe UE-to-Network Relay or an intermediate UE-to-Network relay on the path to the 5G ProSe UE-to-Network Relay, the Intermediate UE-to-Network Relay establishes a PC5 link with the 5G ProSe UE-to-Network Relay or the intermediate UE-to-Network relay based on the PC5 security establishment for 5G ProSe UE-to-Network relay communication over User Plane specified in clause 6.3.3.2.2 of TS 33.503 [5].</w:t>
        </w:r>
      </w:ins>
    </w:p>
    <w:p w14:paraId="05A982F1" w14:textId="77777777" w:rsidR="008E1B62" w:rsidRDefault="008E1B62" w:rsidP="008E1B62">
      <w:pPr>
        <w:pStyle w:val="B1"/>
        <w:rPr>
          <w:ins w:id="1238" w:author="China Telecom" w:date="2024-05-27T10:34:00Z" w16du:dateUtc="2024-05-27T02:34:00Z"/>
        </w:rPr>
      </w:pPr>
      <w:ins w:id="1239" w:author="China Telecom" w:date="2024-05-27T10:34:00Z" w16du:dateUtc="2024-05-27T02:34:00Z">
        <w:r>
          <w:t>Editor’s Note: How to trigger the PC5 Link establishment with security is FFS.3.</w:t>
        </w:r>
        <w:r>
          <w:tab/>
          <w:t xml:space="preserve">The 5G ProSe Remote UE establishes a PC5 link with the Intermediate UE-to-Network Relay based on the PC5 security establishment for 5G ProSe UE-to-Network relay communication over User Plane specified in clause 6.3.3.2.2 of TS 33.503[5] with the Intermediate </w:t>
        </w:r>
        <w:r w:rsidRPr="00BC617F">
          <w:t>UE-to-Network Relay</w:t>
        </w:r>
        <w:r>
          <w:t xml:space="preserve"> taking the role of the </w:t>
        </w:r>
        <w:r w:rsidRPr="00BC617F">
          <w:t>5G ProSe UE-to-Network Relay</w:t>
        </w:r>
        <w:r>
          <w:t>.</w:t>
        </w:r>
      </w:ins>
    </w:p>
    <w:p w14:paraId="53110A6D" w14:textId="77777777" w:rsidR="008E1B62" w:rsidRDefault="008E1B62" w:rsidP="008E1B62">
      <w:pPr>
        <w:pStyle w:val="NO"/>
        <w:rPr>
          <w:ins w:id="1240" w:author="China Telecom" w:date="2024-05-27T10:34:00Z" w16du:dateUtc="2024-05-27T02:34:00Z"/>
        </w:rPr>
      </w:pPr>
      <w:ins w:id="1241" w:author="China Telecom" w:date="2024-05-27T10:34:00Z" w16du:dateUtc="2024-05-27T02:34:00Z">
        <w:r w:rsidRPr="002A7B0B">
          <w:t>NOTE 1: step 3 can start before step 2.</w:t>
        </w:r>
      </w:ins>
    </w:p>
    <w:p w14:paraId="4FC9DE40" w14:textId="77777777" w:rsidR="008E1B62" w:rsidRDefault="008E1B62" w:rsidP="008E1B62">
      <w:pPr>
        <w:pStyle w:val="NO"/>
        <w:rPr>
          <w:ins w:id="1242" w:author="China Telecom" w:date="2024-05-27T10:34:00Z" w16du:dateUtc="2024-05-27T02:34:00Z"/>
        </w:rPr>
      </w:pPr>
      <w:ins w:id="1243" w:author="China Telecom" w:date="2024-05-27T10:34:00Z" w16du:dateUtc="2024-05-27T02:34:00Z">
        <w:r>
          <w:lastRenderedPageBreak/>
          <w:t>Editor’s Note: How the Intermediate Relay decides to connect to U2N Relay without connection request from Remote UE is FFS.</w:t>
        </w:r>
      </w:ins>
    </w:p>
    <w:p w14:paraId="0E60113F" w14:textId="77777777" w:rsidR="008E1B62" w:rsidRDefault="008E1B62" w:rsidP="008E1B62">
      <w:pPr>
        <w:pStyle w:val="NO"/>
        <w:rPr>
          <w:ins w:id="1244" w:author="China Telecom" w:date="2024-05-27T10:34:00Z" w16du:dateUtc="2024-05-27T02:34:00Z"/>
        </w:rPr>
      </w:pPr>
      <w:ins w:id="1245" w:author="China Telecom" w:date="2024-05-27T10:34:00Z" w16du:dateUtc="2024-05-27T02:34:00Z">
        <w:r>
          <w:t>Editor’s Note: How the Intermediate Relay can play the role of U2N Relay to perform UP procedure while out of coverage is FFS.</w:t>
        </w:r>
      </w:ins>
    </w:p>
    <w:p w14:paraId="1682691E" w14:textId="77777777" w:rsidR="008E1B62" w:rsidRDefault="008E1B62" w:rsidP="008E1B62">
      <w:pPr>
        <w:pStyle w:val="NO"/>
        <w:rPr>
          <w:ins w:id="1246" w:author="China Telecom" w:date="2024-05-27T10:34:00Z" w16du:dateUtc="2024-05-27T02:34:00Z"/>
        </w:rPr>
      </w:pPr>
      <w:ins w:id="1247" w:author="China Telecom" w:date="2024-05-27T10:34:00Z" w16du:dateUtc="2024-05-27T02:34:00Z">
        <w:r>
          <w:t>Editor’s Note: How is the Remote UE authorized for connecting via U2N Relay as per UP procedure is FFS.</w:t>
        </w:r>
      </w:ins>
    </w:p>
    <w:p w14:paraId="24076576" w14:textId="77777777" w:rsidR="008E1B62" w:rsidRDefault="008E1B62" w:rsidP="008E1B62">
      <w:pPr>
        <w:pStyle w:val="NO"/>
        <w:rPr>
          <w:ins w:id="1248" w:author="China Telecom" w:date="2024-05-27T10:34:00Z" w16du:dateUtc="2024-05-27T02:34:00Z"/>
        </w:rPr>
      </w:pPr>
      <w:ins w:id="1249" w:author="China Telecom" w:date="2024-05-27T10:34:00Z" w16du:dateUtc="2024-05-27T02:34:00Z">
        <w:r>
          <w:t>Editor’s Note: The need for a Remote UE to establish e2e security with the U2N relay is FFS.</w:t>
        </w:r>
      </w:ins>
    </w:p>
    <w:p w14:paraId="4ACC373C" w14:textId="77777777" w:rsidR="008E1B62" w:rsidRPr="002A7B0B" w:rsidRDefault="008E1B62" w:rsidP="008E1B62">
      <w:pPr>
        <w:pStyle w:val="B1"/>
        <w:rPr>
          <w:ins w:id="1250" w:author="China Telecom" w:date="2024-05-27T10:34:00Z" w16du:dateUtc="2024-05-27T02:34:00Z"/>
        </w:rPr>
      </w:pPr>
      <w:ins w:id="1251" w:author="China Telecom" w:date="2024-05-27T10:34:00Z" w16du:dateUtc="2024-05-27T02:34:00Z">
        <w:r>
          <w:t>Editor’s Note: Alignment with SA2 conclusion on the procedures is FFS.</w:t>
        </w:r>
      </w:ins>
    </w:p>
    <w:p w14:paraId="0532DCA4" w14:textId="77777777" w:rsidR="008E1B62" w:rsidRPr="008E1B62" w:rsidRDefault="008E1B62">
      <w:pPr>
        <w:rPr>
          <w:ins w:id="1252" w:author="China Telecom" w:date="2024-05-27T09:59:00Z" w16du:dateUtc="2024-05-27T01:59:00Z"/>
          <w:lang w:eastAsia="zh-CN"/>
          <w:rPrChange w:id="1253" w:author="China Telecom" w:date="2024-05-27T10:34:00Z" w16du:dateUtc="2024-05-27T02:34:00Z">
            <w:rPr>
              <w:ins w:id="1254" w:author="China Telecom" w:date="2024-05-27T09:59:00Z" w16du:dateUtc="2024-05-27T01:59:00Z"/>
            </w:rPr>
          </w:rPrChange>
        </w:rPr>
        <w:pPrChange w:id="1255" w:author="China Telecom" w:date="2024-05-27T10:34:00Z" w16du:dateUtc="2024-05-27T02:34:00Z">
          <w:pPr>
            <w:pStyle w:val="Heading3"/>
          </w:pPr>
        </w:pPrChange>
      </w:pPr>
    </w:p>
    <w:p w14:paraId="0192C22D" w14:textId="4B621486" w:rsidR="00965F60" w:rsidRDefault="00965F60" w:rsidP="00965F60">
      <w:pPr>
        <w:pStyle w:val="Heading3"/>
        <w:rPr>
          <w:ins w:id="1256" w:author="China Telecom" w:date="2024-05-27T09:59:00Z" w16du:dateUtc="2024-05-27T01:59:00Z"/>
        </w:rPr>
      </w:pPr>
      <w:bookmarkStart w:id="1257" w:name="_Toc167701303"/>
      <w:ins w:id="1258" w:author="China Telecom" w:date="2024-05-27T09:59:00Z" w16du:dateUtc="2024-05-27T01:59:00Z">
        <w:r>
          <w:t>6.</w:t>
        </w:r>
      </w:ins>
      <w:ins w:id="1259" w:author="China Telecom" w:date="2024-05-27T10:33:00Z" w16du:dateUtc="2024-05-27T02:33:00Z">
        <w:r w:rsidR="00726318">
          <w:rPr>
            <w:rFonts w:hint="eastAsia"/>
            <w:lang w:eastAsia="zh-CN"/>
          </w:rPr>
          <w:t>10</w:t>
        </w:r>
      </w:ins>
      <w:ins w:id="1260" w:author="China Telecom" w:date="2024-05-27T09:59:00Z" w16du:dateUtc="2024-05-27T01:59:00Z">
        <w:r>
          <w:t>.3</w:t>
        </w:r>
        <w:r>
          <w:tab/>
          <w:t>Evaluation</w:t>
        </w:r>
        <w:bookmarkEnd w:id="1257"/>
      </w:ins>
    </w:p>
    <w:p w14:paraId="6FFCBFA8" w14:textId="77777777" w:rsidR="008E1B62" w:rsidRDefault="008E1B62" w:rsidP="008E1B62">
      <w:pPr>
        <w:rPr>
          <w:ins w:id="1261" w:author="China Telecom" w:date="2024-05-27T10:34:00Z" w16du:dateUtc="2024-05-27T02:34:00Z"/>
        </w:rPr>
      </w:pPr>
      <w:ins w:id="1262" w:author="China Telecom" w:date="2024-05-27T10:34:00Z" w16du:dateUtc="2024-05-27T02:34:00Z">
        <w:r>
          <w:t>TBD</w:t>
        </w:r>
      </w:ins>
    </w:p>
    <w:p w14:paraId="10590629" w14:textId="0A0F7FE0" w:rsidR="00726318" w:rsidRDefault="00726318" w:rsidP="00726318">
      <w:pPr>
        <w:pStyle w:val="Heading2"/>
        <w:rPr>
          <w:ins w:id="1263" w:author="China Telecom" w:date="2024-05-27T10:32:00Z" w16du:dateUtc="2024-05-27T02:32:00Z"/>
        </w:rPr>
      </w:pPr>
      <w:bookmarkStart w:id="1264" w:name="_Toc167701304"/>
      <w:ins w:id="1265" w:author="China Telecom" w:date="2024-05-27T10:32:00Z" w16du:dateUtc="2024-05-27T02:32:00Z">
        <w:r>
          <w:t>6.</w:t>
        </w:r>
      </w:ins>
      <w:ins w:id="1266" w:author="China Telecom" w:date="2024-05-27T10:35:00Z" w16du:dateUtc="2024-05-27T02:35:00Z">
        <w:r w:rsidR="008E1B62">
          <w:rPr>
            <w:rFonts w:hint="eastAsia"/>
            <w:lang w:eastAsia="zh-CN"/>
          </w:rPr>
          <w:t>11</w:t>
        </w:r>
      </w:ins>
      <w:ins w:id="1267" w:author="China Telecom" w:date="2024-05-27T10:32:00Z" w16du:dateUtc="2024-05-27T02:32:00Z">
        <w:r>
          <w:tab/>
          <w:t>Solution #</w:t>
        </w:r>
      </w:ins>
      <w:ins w:id="1268" w:author="China Telecom" w:date="2024-05-27T10:35:00Z" w16du:dateUtc="2024-05-27T02:35:00Z">
        <w:r w:rsidR="008E1B62">
          <w:rPr>
            <w:rFonts w:hint="eastAsia"/>
            <w:lang w:eastAsia="zh-CN"/>
          </w:rPr>
          <w:t>11</w:t>
        </w:r>
      </w:ins>
      <w:ins w:id="1269" w:author="China Telecom" w:date="2024-05-27T10:32:00Z" w16du:dateUtc="2024-05-27T02:32:00Z">
        <w:r>
          <w:t xml:space="preserve">: </w:t>
        </w:r>
      </w:ins>
      <w:ins w:id="1270" w:author="China Telecom" w:date="2024-05-27T10:35:00Z" w16du:dateUtc="2024-05-27T02:35:00Z">
        <w:r w:rsidR="008E1B62">
          <w:rPr>
            <w:rFonts w:eastAsia="Times New Roman"/>
          </w:rPr>
          <w:t>S</w:t>
        </w:r>
        <w:r w:rsidR="008E1B62" w:rsidRPr="00AF02EA">
          <w:rPr>
            <w:rFonts w:eastAsia="Times New Roman"/>
          </w:rPr>
          <w:t>ecurity</w:t>
        </w:r>
        <w:r w:rsidR="008E1B62">
          <w:rPr>
            <w:rFonts w:eastAsia="Times New Roman"/>
          </w:rPr>
          <w:t xml:space="preserve"> establishment</w:t>
        </w:r>
        <w:r w:rsidR="008E1B62" w:rsidRPr="00AF02EA">
          <w:rPr>
            <w:rFonts w:eastAsia="Times New Roman"/>
          </w:rPr>
          <w:t xml:space="preserve"> </w:t>
        </w:r>
        <w:r w:rsidR="008E1B62">
          <w:rPr>
            <w:rFonts w:eastAsia="Times New Roman"/>
          </w:rPr>
          <w:t>for</w:t>
        </w:r>
        <w:r w:rsidR="008E1B62" w:rsidRPr="00AF02EA">
          <w:rPr>
            <w:rFonts w:eastAsia="Times New Roman"/>
          </w:rPr>
          <w:t xml:space="preserve"> multi-hop UE-to-</w:t>
        </w:r>
        <w:r w:rsidR="008E1B62">
          <w:rPr>
            <w:rFonts w:eastAsia="Times New Roman"/>
          </w:rPr>
          <w:t>UE</w:t>
        </w:r>
        <w:r w:rsidR="008E1B62" w:rsidRPr="00AF02EA">
          <w:rPr>
            <w:rFonts w:eastAsia="Times New Roman"/>
          </w:rPr>
          <w:t xml:space="preserve"> </w:t>
        </w:r>
        <w:r w:rsidR="008E1B62">
          <w:rPr>
            <w:rFonts w:eastAsia="Times New Roman"/>
          </w:rPr>
          <w:t>R</w:t>
        </w:r>
        <w:r w:rsidR="008E1B62" w:rsidRPr="00AF02EA">
          <w:rPr>
            <w:rFonts w:eastAsia="Times New Roman"/>
          </w:rPr>
          <w:t>elay</w:t>
        </w:r>
      </w:ins>
      <w:bookmarkEnd w:id="1264"/>
    </w:p>
    <w:p w14:paraId="424E0506" w14:textId="5FE86909" w:rsidR="00726318" w:rsidRDefault="00726318" w:rsidP="00726318">
      <w:pPr>
        <w:pStyle w:val="Heading3"/>
        <w:rPr>
          <w:ins w:id="1271" w:author="China Telecom" w:date="2024-05-27T10:32:00Z" w16du:dateUtc="2024-05-27T02:32:00Z"/>
        </w:rPr>
      </w:pPr>
      <w:bookmarkStart w:id="1272" w:name="_Toc167701305"/>
      <w:ins w:id="1273" w:author="China Telecom" w:date="2024-05-27T10:32:00Z" w16du:dateUtc="2024-05-27T02:32:00Z">
        <w:r>
          <w:t>6.</w:t>
        </w:r>
      </w:ins>
      <w:ins w:id="1274" w:author="China Telecom" w:date="2024-05-27T10:35:00Z" w16du:dateUtc="2024-05-27T02:35:00Z">
        <w:r w:rsidR="008E1B62">
          <w:rPr>
            <w:rFonts w:hint="eastAsia"/>
            <w:lang w:eastAsia="zh-CN"/>
          </w:rPr>
          <w:t>11</w:t>
        </w:r>
      </w:ins>
      <w:ins w:id="1275" w:author="China Telecom" w:date="2024-05-27T10:32:00Z" w16du:dateUtc="2024-05-27T02:32:00Z">
        <w:r>
          <w:t>.1</w:t>
        </w:r>
        <w:r>
          <w:tab/>
          <w:t>Introduction</w:t>
        </w:r>
        <w:bookmarkEnd w:id="1272"/>
      </w:ins>
    </w:p>
    <w:p w14:paraId="141F2914" w14:textId="77777777" w:rsidR="008E1B62" w:rsidRDefault="008E1B62" w:rsidP="008E1B62">
      <w:pPr>
        <w:spacing w:afterLines="50" w:after="120"/>
        <w:rPr>
          <w:ins w:id="1276" w:author="China Telecom" w:date="2024-05-27T10:36:00Z" w16du:dateUtc="2024-05-27T02:36:00Z"/>
        </w:rPr>
      </w:pPr>
      <w:ins w:id="1277" w:author="China Telecom" w:date="2024-05-27T10:36:00Z" w16du:dateUtc="2024-05-27T02:36:00Z">
        <w:r>
          <w:t xml:space="preserve">This solution addresses Key Issue #2: </w:t>
        </w:r>
        <w:r w:rsidRPr="00615DD5">
          <w:t>Security for multi-hop UE-to-</w:t>
        </w:r>
        <w:r>
          <w:t>UE</w:t>
        </w:r>
        <w:r w:rsidRPr="00615DD5">
          <w:t xml:space="preserve"> Relay</w:t>
        </w:r>
        <w:r>
          <w:t xml:space="preserve">, aiming to provide a method to establish security between UEs in the multi-hop UE-to-UE (U2U) Relay scenario. In this solution, the existing mechanism to establish security in U2U scenario as specified in clauses 6.6.3 and 6.6.4 of TS 33.503 [5] is used as baseline. </w:t>
        </w:r>
        <w:r>
          <w:rPr>
            <w:rFonts w:hint="eastAsia"/>
          </w:rPr>
          <w:t>T</w:t>
        </w:r>
        <w:r>
          <w:t>his solution is based on the following terminologies and assumptions:</w:t>
        </w:r>
      </w:ins>
    </w:p>
    <w:p w14:paraId="0A77999E" w14:textId="77777777" w:rsidR="008E1B62" w:rsidRDefault="008E1B62" w:rsidP="008E1B62">
      <w:pPr>
        <w:numPr>
          <w:ilvl w:val="0"/>
          <w:numId w:val="18"/>
        </w:numPr>
        <w:spacing w:afterLines="50" w:after="120"/>
        <w:ind w:left="567" w:hanging="283"/>
        <w:rPr>
          <w:ins w:id="1278" w:author="China Telecom" w:date="2024-05-27T10:36:00Z" w16du:dateUtc="2024-05-27T02:36:00Z"/>
        </w:rPr>
      </w:pPr>
      <w:ins w:id="1279" w:author="China Telecom" w:date="2024-05-27T10:36:00Z" w16du:dateUtc="2024-05-27T02:36:00Z">
        <w:r>
          <w:t xml:space="preserve">The term ‘Multi-hop UE-to-UE Relay’ in this solution refers to the relays located between the End UEs. </w:t>
        </w:r>
      </w:ins>
    </w:p>
    <w:p w14:paraId="294D0277" w14:textId="77777777" w:rsidR="008E1B62" w:rsidRDefault="008E1B62" w:rsidP="008E1B62">
      <w:pPr>
        <w:numPr>
          <w:ilvl w:val="0"/>
          <w:numId w:val="18"/>
        </w:numPr>
        <w:spacing w:afterLines="50" w:after="120"/>
        <w:ind w:left="567" w:hanging="283"/>
        <w:rPr>
          <w:ins w:id="1280" w:author="China Telecom" w:date="2024-05-27T10:36:00Z" w16du:dateUtc="2024-05-27T02:36:00Z"/>
        </w:rPr>
      </w:pPr>
      <w:ins w:id="1281" w:author="China Telecom" w:date="2024-05-27T10:36:00Z" w16du:dateUtc="2024-05-27T02:36:00Z">
        <w:r>
          <w:t>The hops are counted</w:t>
        </w:r>
        <w:r w:rsidRPr="00522074">
          <w:t xml:space="preserve"> based on the path from the </w:t>
        </w:r>
        <w:r>
          <w:t>source End UE</w:t>
        </w:r>
        <w:r w:rsidRPr="00522074">
          <w:t xml:space="preserve"> to the</w:t>
        </w:r>
        <w:r>
          <w:t xml:space="preserve"> target End UE, i.e. the Intermediate Relay that connects to the Source End UE is assumed as the first hop of the multi-hop connection, while the Target End UE locates at the last hop. </w:t>
        </w:r>
      </w:ins>
    </w:p>
    <w:p w14:paraId="0A644E53" w14:textId="77777777" w:rsidR="008E1B62" w:rsidRDefault="008E1B62" w:rsidP="008E1B62">
      <w:pPr>
        <w:numPr>
          <w:ilvl w:val="0"/>
          <w:numId w:val="18"/>
        </w:numPr>
        <w:spacing w:afterLines="50" w:after="120"/>
        <w:ind w:left="567" w:hanging="283"/>
        <w:rPr>
          <w:ins w:id="1282" w:author="China Telecom" w:date="2024-05-27T10:36:00Z" w16du:dateUtc="2024-05-27T02:36:00Z"/>
        </w:rPr>
      </w:pPr>
      <w:ins w:id="1283" w:author="China Telecom" w:date="2024-05-27T10:36:00Z" w16du:dateUtc="2024-05-27T02:36:00Z">
        <w:r>
          <w:t>The ‘next hop’ of a node refers to the neighbour node facing to the Target End UE side, while the ‘previous hop’ refers to the neighbour node facing to the Source End UE side.</w:t>
        </w:r>
      </w:ins>
    </w:p>
    <w:p w14:paraId="5AB93E6E" w14:textId="13F3F29A" w:rsidR="00726318" w:rsidRDefault="00726318" w:rsidP="00726318">
      <w:pPr>
        <w:pStyle w:val="Heading3"/>
        <w:rPr>
          <w:ins w:id="1284" w:author="China Telecom" w:date="2024-05-27T10:36:00Z" w16du:dateUtc="2024-05-27T02:36:00Z"/>
        </w:rPr>
      </w:pPr>
      <w:bookmarkStart w:id="1285" w:name="_Toc167701306"/>
      <w:ins w:id="1286" w:author="China Telecom" w:date="2024-05-27T10:32:00Z" w16du:dateUtc="2024-05-27T02:32:00Z">
        <w:r>
          <w:t>6.</w:t>
        </w:r>
      </w:ins>
      <w:ins w:id="1287" w:author="China Telecom" w:date="2024-05-27T10:35:00Z" w16du:dateUtc="2024-05-27T02:35:00Z">
        <w:r w:rsidR="008E1B62">
          <w:rPr>
            <w:rFonts w:hint="eastAsia"/>
            <w:lang w:eastAsia="zh-CN"/>
          </w:rPr>
          <w:t>11</w:t>
        </w:r>
      </w:ins>
      <w:ins w:id="1288" w:author="China Telecom" w:date="2024-05-27T10:32:00Z" w16du:dateUtc="2024-05-27T02:32:00Z">
        <w:r>
          <w:t>.2</w:t>
        </w:r>
        <w:r>
          <w:tab/>
          <w:t>Solution details</w:t>
        </w:r>
      </w:ins>
      <w:bookmarkEnd w:id="1285"/>
    </w:p>
    <w:p w14:paraId="05385645" w14:textId="77777777" w:rsidR="006F3B16" w:rsidRDefault="006F3B16" w:rsidP="006F3B16">
      <w:pPr>
        <w:rPr>
          <w:ins w:id="1289" w:author="China Telecom" w:date="2024-05-27T10:36:00Z" w16du:dateUtc="2024-05-27T02:36:00Z"/>
        </w:rPr>
      </w:pPr>
      <w:ins w:id="1290" w:author="China Telecom" w:date="2024-05-27T10:36:00Z" w16du:dateUtc="2024-05-27T02:36:00Z">
        <w:r>
          <w:t>The mechanisms in clauses 6.6.3 and 6.6.4 are used as baseline of this solution, including mechanisms with and without network assistance.</w:t>
        </w:r>
      </w:ins>
    </w:p>
    <w:p w14:paraId="5D523A3B" w14:textId="77777777" w:rsidR="006F3B16" w:rsidRPr="007C7A16" w:rsidRDefault="006F3B16" w:rsidP="006F3B16">
      <w:pPr>
        <w:ind w:firstLine="284"/>
        <w:rPr>
          <w:ins w:id="1291" w:author="China Telecom" w:date="2024-05-27T10:36:00Z" w16du:dateUtc="2024-05-27T02:36:00Z"/>
          <w:color w:val="FF0000"/>
        </w:rPr>
      </w:pPr>
      <w:ins w:id="1292" w:author="China Telecom" w:date="2024-05-27T10:36:00Z" w16du:dateUtc="2024-05-27T02:36:00Z">
        <w:r w:rsidRPr="007C7A16">
          <w:rPr>
            <w:rFonts w:hint="eastAsia"/>
            <w:color w:val="FF0000"/>
          </w:rPr>
          <w:t>E</w:t>
        </w:r>
        <w:r w:rsidRPr="007C7A16">
          <w:rPr>
            <w:color w:val="FF0000"/>
          </w:rPr>
          <w:t>ditor’s Note: Alignment with SA2 is FFS.</w:t>
        </w:r>
      </w:ins>
    </w:p>
    <w:p w14:paraId="3690C6DF" w14:textId="2E8A7389" w:rsidR="006F3B16" w:rsidRDefault="006F3B16" w:rsidP="006F3B16">
      <w:pPr>
        <w:pStyle w:val="Heading4"/>
        <w:rPr>
          <w:ins w:id="1293" w:author="China Telecom" w:date="2024-05-27T10:36:00Z" w16du:dateUtc="2024-05-27T02:36:00Z"/>
        </w:rPr>
      </w:pPr>
      <w:bookmarkStart w:id="1294" w:name="_Toc167701307"/>
      <w:ins w:id="1295" w:author="China Telecom" w:date="2024-05-27T10:36:00Z" w16du:dateUtc="2024-05-27T02:36:00Z">
        <w:r>
          <w:t>6.</w:t>
        </w:r>
        <w:r>
          <w:rPr>
            <w:rFonts w:hint="eastAsia"/>
            <w:lang w:eastAsia="zh-CN"/>
          </w:rPr>
          <w:t>11</w:t>
        </w:r>
        <w:r>
          <w:t>.2.1</w:t>
        </w:r>
        <w:r>
          <w:tab/>
          <w:t>Security mechanism with network assistance</w:t>
        </w:r>
        <w:bookmarkEnd w:id="1294"/>
      </w:ins>
    </w:p>
    <w:p w14:paraId="6B2A1FE4" w14:textId="77777777" w:rsidR="006F3B16" w:rsidRDefault="006F3B16" w:rsidP="006F3B16">
      <w:pPr>
        <w:rPr>
          <w:ins w:id="1296" w:author="China Telecom" w:date="2024-05-27T10:36:00Z" w16du:dateUtc="2024-05-27T02:36:00Z"/>
        </w:rPr>
      </w:pPr>
      <w:ins w:id="1297" w:author="China Telecom" w:date="2024-05-27T10:36:00Z" w16du:dateUtc="2024-05-27T02:36:00Z">
        <w:r>
          <w:t>Both UP-based and CP-based procedures</w:t>
        </w:r>
        <w:r>
          <w:rPr>
            <w:lang w:eastAsia="zh-CN"/>
          </w:rPr>
          <w:t xml:space="preserve"> as specified in clauses 6.3.3.2 and 6.3.3.3 of TS 33.503 [5] </w:t>
        </w:r>
        <w:r>
          <w:t xml:space="preserve">are </w:t>
        </w:r>
        <w:r>
          <w:rPr>
            <w:lang w:eastAsia="zh-CN"/>
          </w:rPr>
          <w:t>used</w:t>
        </w:r>
        <w:r>
          <w:t xml:space="preserve"> as baseline to provide authentication, authorisation and security establishment within the Multi-hop U2U Relay scenario with the following modificaitons: </w:t>
        </w:r>
      </w:ins>
    </w:p>
    <w:p w14:paraId="4A166796" w14:textId="77777777" w:rsidR="006F3B16" w:rsidRPr="007910AB" w:rsidRDefault="006F3B16" w:rsidP="006F3B16">
      <w:pPr>
        <w:rPr>
          <w:ins w:id="1298" w:author="China Telecom" w:date="2024-05-27T10:36:00Z" w16du:dateUtc="2024-05-27T02:36:00Z"/>
          <w:rFonts w:eastAsia="等线"/>
        </w:rPr>
      </w:pPr>
      <w:ins w:id="1299" w:author="China Telecom" w:date="2024-05-27T10:36:00Z" w16du:dateUtc="2024-05-27T02:36:00Z">
        <w:r>
          <w:t>For security establishment between the</w:t>
        </w:r>
        <w:r w:rsidRPr="00242891">
          <w:t xml:space="preserve"> </w:t>
        </w:r>
        <w:r>
          <w:t>Source End UE and the Multi-hop U2U Relay:</w:t>
        </w:r>
      </w:ins>
    </w:p>
    <w:p w14:paraId="5890C5C6" w14:textId="77777777" w:rsidR="006F3B16" w:rsidRDefault="006F3B16" w:rsidP="006F3B16">
      <w:pPr>
        <w:pStyle w:val="B1"/>
        <w:rPr>
          <w:ins w:id="1300" w:author="China Telecom" w:date="2024-05-27T10:36:00Z" w16du:dateUtc="2024-05-27T02:36:00Z"/>
        </w:rPr>
      </w:pPr>
      <w:ins w:id="1301" w:author="China Telecom" w:date="2024-05-27T10:36:00Z" w16du:dateUtc="2024-05-27T02:36:00Z">
        <w:r>
          <w:t>-</w:t>
        </w:r>
        <w:r>
          <w:tab/>
          <w:t>The Remote UE is replaced by the Source End UE.</w:t>
        </w:r>
      </w:ins>
    </w:p>
    <w:p w14:paraId="4500266E" w14:textId="77777777" w:rsidR="006F3B16" w:rsidRDefault="006F3B16" w:rsidP="006F3B16">
      <w:pPr>
        <w:pStyle w:val="B1"/>
        <w:rPr>
          <w:ins w:id="1302" w:author="China Telecom" w:date="2024-05-27T10:36:00Z" w16du:dateUtc="2024-05-27T02:36:00Z"/>
          <w:lang w:eastAsia="zh-CN"/>
        </w:rPr>
      </w:pPr>
      <w:ins w:id="1303" w:author="China Telecom" w:date="2024-05-27T10:36:00Z" w16du:dateUtc="2024-05-27T02:36:00Z">
        <w:r>
          <w:t>-</w:t>
        </w:r>
        <w:r>
          <w:tab/>
          <w:t>The U2NW Relay is replaced by the Multi-hop UE-to-UE Relay</w:t>
        </w:r>
        <w:r>
          <w:rPr>
            <w:lang w:eastAsia="zh-CN"/>
          </w:rPr>
          <w:t>.</w:t>
        </w:r>
      </w:ins>
    </w:p>
    <w:p w14:paraId="31CF1A36" w14:textId="77777777" w:rsidR="006F3B16" w:rsidRPr="007910AB" w:rsidRDefault="006F3B16" w:rsidP="006F3B16">
      <w:pPr>
        <w:rPr>
          <w:ins w:id="1304" w:author="China Telecom" w:date="2024-05-27T10:36:00Z" w16du:dateUtc="2024-05-27T02:36:00Z"/>
          <w:rFonts w:eastAsia="等线"/>
        </w:rPr>
      </w:pPr>
      <w:ins w:id="1305" w:author="China Telecom" w:date="2024-05-27T10:36:00Z" w16du:dateUtc="2024-05-27T02:36:00Z">
        <w:r>
          <w:t>For security establishment between the</w:t>
        </w:r>
        <w:r w:rsidRPr="00242891">
          <w:t xml:space="preserve"> </w:t>
        </w:r>
        <w:r>
          <w:t>Multi-hop U2U Relays:</w:t>
        </w:r>
      </w:ins>
    </w:p>
    <w:p w14:paraId="712D51B2" w14:textId="77777777" w:rsidR="006F3B16" w:rsidRDefault="006F3B16" w:rsidP="006F3B16">
      <w:pPr>
        <w:pStyle w:val="B1"/>
        <w:rPr>
          <w:ins w:id="1306" w:author="China Telecom" w:date="2024-05-27T10:36:00Z" w16du:dateUtc="2024-05-27T02:36:00Z"/>
        </w:rPr>
      </w:pPr>
      <w:ins w:id="1307" w:author="China Telecom" w:date="2024-05-27T10:36:00Z" w16du:dateUtc="2024-05-27T02:36:00Z">
        <w:r>
          <w:t>-</w:t>
        </w:r>
        <w:r>
          <w:tab/>
          <w:t>The Remote UE is replaced by the Multi-hop U2U Relay close to the Source End UE side.</w:t>
        </w:r>
      </w:ins>
    </w:p>
    <w:p w14:paraId="72A40FD3" w14:textId="77777777" w:rsidR="006F3B16" w:rsidRDefault="006F3B16" w:rsidP="006F3B16">
      <w:pPr>
        <w:pStyle w:val="B1"/>
        <w:rPr>
          <w:ins w:id="1308" w:author="China Telecom" w:date="2024-05-27T10:36:00Z" w16du:dateUtc="2024-05-27T02:36:00Z"/>
          <w:lang w:eastAsia="zh-CN"/>
        </w:rPr>
      </w:pPr>
      <w:ins w:id="1309" w:author="China Telecom" w:date="2024-05-27T10:36:00Z" w16du:dateUtc="2024-05-27T02:36:00Z">
        <w:r>
          <w:t>-</w:t>
        </w:r>
        <w:r>
          <w:tab/>
          <w:t>The U2NW Relay is replaced by the Multi-hop U2U Relay close to the Target End UE side</w:t>
        </w:r>
        <w:r>
          <w:rPr>
            <w:lang w:eastAsia="zh-CN"/>
          </w:rPr>
          <w:t>.</w:t>
        </w:r>
      </w:ins>
    </w:p>
    <w:p w14:paraId="1AFFFCBA" w14:textId="77777777" w:rsidR="006F3B16" w:rsidRDefault="006F3B16" w:rsidP="006F3B16">
      <w:pPr>
        <w:rPr>
          <w:ins w:id="1310" w:author="China Telecom" w:date="2024-05-27T10:36:00Z" w16du:dateUtc="2024-05-27T02:36:00Z"/>
        </w:rPr>
      </w:pPr>
      <w:ins w:id="1311" w:author="China Telecom" w:date="2024-05-27T10:36:00Z" w16du:dateUtc="2024-05-27T02:36:00Z">
        <w:r>
          <w:t>For security establishment between the</w:t>
        </w:r>
        <w:r w:rsidRPr="00242891">
          <w:t xml:space="preserve"> </w:t>
        </w:r>
        <w:r>
          <w:t>Multi-hop U2U Relay and the Target End UE:</w:t>
        </w:r>
      </w:ins>
    </w:p>
    <w:p w14:paraId="698F34C6" w14:textId="77777777" w:rsidR="006F3B16" w:rsidRDefault="006F3B16" w:rsidP="006F3B16">
      <w:pPr>
        <w:pStyle w:val="B1"/>
        <w:rPr>
          <w:ins w:id="1312" w:author="China Telecom" w:date="2024-05-27T10:36:00Z" w16du:dateUtc="2024-05-27T02:36:00Z"/>
        </w:rPr>
      </w:pPr>
      <w:ins w:id="1313" w:author="China Telecom" w:date="2024-05-27T10:36:00Z" w16du:dateUtc="2024-05-27T02:36:00Z">
        <w:r>
          <w:lastRenderedPageBreak/>
          <w:t>-</w:t>
        </w:r>
        <w:r>
          <w:tab/>
          <w:t>The Remote UE is replaced by the Target End UE.</w:t>
        </w:r>
      </w:ins>
    </w:p>
    <w:p w14:paraId="35E87B87" w14:textId="77777777" w:rsidR="006F3B16" w:rsidRDefault="006F3B16" w:rsidP="006F3B16">
      <w:pPr>
        <w:pStyle w:val="B1"/>
        <w:rPr>
          <w:ins w:id="1314" w:author="China Telecom" w:date="2024-05-27T10:36:00Z" w16du:dateUtc="2024-05-27T02:36:00Z"/>
          <w:lang w:eastAsia="zh-CN"/>
        </w:rPr>
      </w:pPr>
      <w:ins w:id="1315" w:author="China Telecom" w:date="2024-05-27T10:36:00Z" w16du:dateUtc="2024-05-27T02:36:00Z">
        <w:r>
          <w:t>-</w:t>
        </w:r>
        <w:r>
          <w:tab/>
          <w:t>The U2NW Relay is replaced by the Multi-hop U2U Relay at the previous hop of the Target End UE</w:t>
        </w:r>
        <w:r>
          <w:rPr>
            <w:lang w:eastAsia="zh-CN"/>
          </w:rPr>
          <w:t>.</w:t>
        </w:r>
      </w:ins>
    </w:p>
    <w:p w14:paraId="32D7BD97" w14:textId="77777777" w:rsidR="006F3B16" w:rsidRDefault="006F3B16" w:rsidP="006F3B16">
      <w:pPr>
        <w:pStyle w:val="B1"/>
        <w:rPr>
          <w:ins w:id="1316" w:author="China Telecom" w:date="2024-05-27T10:36:00Z" w16du:dateUtc="2024-05-27T02:36:00Z"/>
        </w:rPr>
      </w:pPr>
      <w:ins w:id="1317" w:author="China Telecom" w:date="2024-05-27T10:36:00Z" w16du:dateUtc="2024-05-27T02:36:00Z">
        <w:r>
          <w:t>-</w:t>
        </w:r>
        <w:r>
          <w:tab/>
          <w:t>Upon receiving the Direct Communication Request (DCR) message from the Multi-hop U2U Relay which includes an RSC and if the Network Assistance Security Indicator associated with the RSC indicates the security procedures with network assistance are required, the Multi-hop U2U Relay needs to make sure it is inside network coverage prior to initiating the security procedure with network assistance. If the Multi-hop U2U Relay is not in network coverage, it shall reject the DCR message.</w:t>
        </w:r>
      </w:ins>
    </w:p>
    <w:p w14:paraId="199111A4" w14:textId="77777777" w:rsidR="006F3B16" w:rsidRPr="00CC337C" w:rsidRDefault="006F3B16" w:rsidP="006F3B16">
      <w:pPr>
        <w:pStyle w:val="B1"/>
        <w:rPr>
          <w:ins w:id="1318" w:author="China Telecom" w:date="2024-05-27T10:36:00Z" w16du:dateUtc="2024-05-27T02:36:00Z"/>
          <w:lang w:val="en-US" w:eastAsia="zh-CN"/>
        </w:rPr>
      </w:pPr>
      <w:ins w:id="1319" w:author="China Telecom" w:date="2024-05-27T10:36:00Z" w16du:dateUtc="2024-05-27T02:36:00Z">
        <w:r>
          <w:t>-</w:t>
        </w:r>
        <w:r>
          <w:tab/>
        </w:r>
        <w:r w:rsidRPr="00CC337C">
          <w:t>The steps 4-5d in clause 6.3.3.2.2</w:t>
        </w:r>
        <w:r w:rsidRPr="00526456">
          <w:rPr>
            <w:lang w:eastAsia="zh-CN"/>
          </w:rPr>
          <w:t xml:space="preserve"> </w:t>
        </w:r>
        <w:r>
          <w:rPr>
            <w:lang w:eastAsia="zh-CN"/>
          </w:rPr>
          <w:t>of TS 33.503 [5]</w:t>
        </w:r>
        <w:r w:rsidRPr="00CC337C">
          <w:t xml:space="preserve"> and the steps 3-16 in clause 6.3.3.3.2</w:t>
        </w:r>
        <w:r w:rsidRPr="00526456">
          <w:rPr>
            <w:lang w:eastAsia="zh-CN"/>
          </w:rPr>
          <w:t xml:space="preserve"> </w:t>
        </w:r>
        <w:r>
          <w:rPr>
            <w:lang w:eastAsia="zh-CN"/>
          </w:rPr>
          <w:t>of TS 33.503 [5]</w:t>
        </w:r>
        <w:r w:rsidRPr="00CC337C">
          <w:t xml:space="preserve"> are not triggered by the</w:t>
        </w:r>
        <w:r>
          <w:t xml:space="preserve"> DCR from</w:t>
        </w:r>
        <w:r w:rsidRPr="00CC337C">
          <w:t xml:space="preserve"> the </w:t>
        </w:r>
        <w:r>
          <w:t>Multi-hop U2U Relay</w:t>
        </w:r>
        <w:r w:rsidRPr="00CC337C">
          <w:t>. Upon receiving the DCR message from the</w:t>
        </w:r>
        <w:r w:rsidRPr="00A2516A">
          <w:t xml:space="preserve"> </w:t>
        </w:r>
        <w:r>
          <w:t>Multi-hop U2U Relay</w:t>
        </w:r>
        <w:r w:rsidRPr="00CC337C">
          <w:t xml:space="preserve"> which includes an RSC </w:t>
        </w:r>
        <w:r>
          <w:t>with</w:t>
        </w:r>
        <w:r w:rsidRPr="00CC337C">
          <w:rPr>
            <w:lang w:val="en-US" w:eastAsia="zh-CN" w:bidi="ar"/>
          </w:rPr>
          <w:t xml:space="preserve"> the Network Assistance </w:t>
        </w:r>
        <w:r w:rsidRPr="00CC337C">
          <w:rPr>
            <w:rFonts w:eastAsia="等线"/>
            <w:lang w:val="en-US" w:eastAsia="zh-CN" w:bidi="ar"/>
          </w:rPr>
          <w:t xml:space="preserve">Security </w:t>
        </w:r>
        <w:r w:rsidRPr="00CC337C">
          <w:rPr>
            <w:lang w:val="en-US" w:eastAsia="zh-CN" w:bidi="ar"/>
          </w:rPr>
          <w:t>Indicator indicat</w:t>
        </w:r>
        <w:r>
          <w:rPr>
            <w:lang w:val="en-US" w:eastAsia="zh-CN" w:bidi="ar"/>
          </w:rPr>
          <w:t>ing</w:t>
        </w:r>
        <w:r w:rsidRPr="00CC337C">
          <w:rPr>
            <w:lang w:val="en-US" w:eastAsia="zh-CN" w:bidi="ar"/>
          </w:rPr>
          <w:t xml:space="preserve"> the security procedures with network assistance</w:t>
        </w:r>
        <w:r w:rsidRPr="00CC337C">
          <w:t xml:space="preserve">, the Target End UE shall inform the </w:t>
        </w:r>
        <w:r>
          <w:t>Multi-hop U2U Relay</w:t>
        </w:r>
        <w:r w:rsidRPr="00CC337C">
          <w:t xml:space="preserve">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w:t>
        </w:r>
        <w:r>
          <w:rPr>
            <w:rStyle w:val="normaltextrun"/>
            <w:color w:val="000000"/>
            <w:shd w:val="clear" w:color="auto" w:fill="FFFFFF"/>
          </w:rPr>
          <w:t>the RSC</w:t>
        </w:r>
        <w:r w:rsidRPr="00CC337C">
          <w:rPr>
            <w:rStyle w:val="normaltextrun"/>
            <w:color w:val="000000"/>
            <w:shd w:val="clear" w:color="auto" w:fill="FFFFFF"/>
          </w:rPr>
          <w:t xml:space="preserve"> and freshness</w:t>
        </w:r>
        <w:r>
          <w:rPr>
            <w:rStyle w:val="normaltextrun"/>
            <w:color w:val="000000"/>
            <w:shd w:val="clear" w:color="auto" w:fill="FFFFFF"/>
          </w:rPr>
          <w:t xml:space="preserve"> </w:t>
        </w:r>
        <w:r w:rsidRPr="00CC337C">
          <w:rPr>
            <w:rStyle w:val="normaltextrun"/>
            <w:color w:val="000000"/>
            <w:shd w:val="clear" w:color="auto" w:fill="FFFFFF"/>
          </w:rPr>
          <w:t>parameter.</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t>Multi-hop U2U Relay</w:t>
        </w:r>
        <w:r w:rsidRPr="00CC337C">
          <w:rPr>
            <w:lang w:val="en-US" w:eastAsia="zh-CN"/>
          </w:rPr>
          <w:t xml:space="preserve"> </w:t>
        </w:r>
        <w:r w:rsidRPr="00E8535F">
          <w:rPr>
            <w:lang w:val="en-US" w:eastAsia="zh-CN"/>
          </w:rPr>
          <w:t xml:space="preserve">shall </w:t>
        </w:r>
        <w:r w:rsidRPr="00CC337C">
          <w:rPr>
            <w:lang w:val="en-US" w:eastAsia="zh-CN"/>
          </w:rPr>
          <w:t>make sure it is inside network coverage prior to initiating the security procedures</w:t>
        </w:r>
        <w:r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ins>
    </w:p>
    <w:p w14:paraId="6D5E7480" w14:textId="77777777" w:rsidR="006F3B16" w:rsidRPr="00CC337C" w:rsidRDefault="006F3B16" w:rsidP="006F3B16">
      <w:pPr>
        <w:pStyle w:val="B1"/>
        <w:rPr>
          <w:ins w:id="1320" w:author="China Telecom" w:date="2024-05-27T10:36:00Z" w16du:dateUtc="2024-05-27T02:36:00Z"/>
          <w:lang w:eastAsia="zh-CN"/>
        </w:rPr>
      </w:pPr>
      <w:ins w:id="1321" w:author="China Telecom" w:date="2024-05-27T10:36:00Z" w16du:dateUtc="2024-05-27T02:36:00Z">
        <w:r w:rsidRPr="00CC337C">
          <w:rPr>
            <w:lang w:val="en-US" w:eastAsia="zh-CN"/>
          </w:rPr>
          <w:t xml:space="preserve">- </w:t>
        </w:r>
        <w:r>
          <w:rPr>
            <w:lang w:val="en-US" w:eastAsia="zh-CN"/>
          </w:rPr>
          <w:tab/>
        </w:r>
        <w:r w:rsidRPr="00CC337C">
          <w:rPr>
            <w:lang w:val="en-US"/>
          </w:rPr>
          <w:t xml:space="preserve">The </w:t>
        </w:r>
        <w:r>
          <w:rPr>
            <w:lang w:val="en-US"/>
          </w:rPr>
          <w:t>RSC in the DCR</w:t>
        </w:r>
        <w:r w:rsidRPr="00CC337C">
          <w:rPr>
            <w:lang w:val="en-US"/>
          </w:rPr>
          <w:t xml:space="preserve"> sent by </w:t>
        </w:r>
        <w:r>
          <w:t>Multi-hop U2U Relay</w:t>
        </w:r>
        <w:r w:rsidRPr="00CC337C">
          <w:rPr>
            <w:lang w:val="en-US"/>
          </w:rPr>
          <w:t xml:space="preserve"> to</w:t>
        </w:r>
        <w:r>
          <w:rPr>
            <w:lang w:val="en-US"/>
          </w:rPr>
          <w:t xml:space="preserve"> T</w:t>
        </w:r>
        <w:r w:rsidRPr="00CC337C">
          <w:rPr>
            <w:lang w:val="en-US"/>
          </w:rPr>
          <w:t xml:space="preserve">arget End UE </w:t>
        </w:r>
        <w:r>
          <w:rPr>
            <w:lang w:val="en-US"/>
          </w:rPr>
          <w:t>is protected using</w:t>
        </w:r>
        <w:r w:rsidRPr="00CC337C">
          <w:rPr>
            <w:lang w:val="en-US"/>
          </w:rPr>
          <w:t xml:space="preserve"> the security mechanism in clause 6.3.5 </w:t>
        </w:r>
        <w:r>
          <w:rPr>
            <w:lang w:eastAsia="zh-CN"/>
          </w:rPr>
          <w:t xml:space="preserve">of TS 33.503 [5] </w:t>
        </w:r>
        <w:r w:rsidRPr="00CC337C">
          <w:rPr>
            <w:lang w:val="en-US"/>
          </w:rPr>
          <w:t>by modifying Annex A.</w:t>
        </w:r>
        <w:r w:rsidRPr="00E47CE7">
          <w:rPr>
            <w:lang w:val="en-US"/>
          </w:rPr>
          <w:t xml:space="preserve">5 </w:t>
        </w:r>
        <w:r w:rsidRPr="00CC337C">
          <w:rPr>
            <w:lang w:val="en-US"/>
          </w:rPr>
          <w:t>to generate a keystream of the length of the RSC.</w:t>
        </w:r>
        <w:r>
          <w:rPr>
            <w:lang w:val="en-US"/>
          </w:rPr>
          <w:t xml:space="preserve"> </w:t>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FE1C0A">
          <w:rPr>
            <w:lang w:eastAsia="zh-CN"/>
          </w:rPr>
          <w:t xml:space="preserve"> </w:t>
        </w:r>
        <w:r>
          <w:rPr>
            <w:lang w:eastAsia="zh-CN"/>
          </w:rPr>
          <w:t>of TS 33.503 [5]</w:t>
        </w:r>
        <w:r w:rsidRPr="00CC337C">
          <w:rPr>
            <w:lang w:eastAsia="zh-CN"/>
          </w:rPr>
          <w:t>.</w:t>
        </w:r>
        <w:r w:rsidRPr="00CC337C">
          <w:t xml:space="preserve"> </w:t>
        </w:r>
      </w:ins>
    </w:p>
    <w:p w14:paraId="5BA84DFB" w14:textId="0D3F6BBE" w:rsidR="006F3B16" w:rsidRDefault="006F3B16" w:rsidP="006F3B16">
      <w:pPr>
        <w:pStyle w:val="Heading4"/>
        <w:rPr>
          <w:ins w:id="1322" w:author="China Telecom" w:date="2024-05-27T10:36:00Z" w16du:dateUtc="2024-05-27T02:36:00Z"/>
        </w:rPr>
      </w:pPr>
      <w:bookmarkStart w:id="1323" w:name="_Toc167701308"/>
      <w:ins w:id="1324" w:author="China Telecom" w:date="2024-05-27T10:36:00Z" w16du:dateUtc="2024-05-27T02:36:00Z">
        <w:r>
          <w:t>6.</w:t>
        </w:r>
        <w:r>
          <w:rPr>
            <w:rFonts w:hint="eastAsia"/>
            <w:lang w:eastAsia="zh-CN"/>
          </w:rPr>
          <w:t>11</w:t>
        </w:r>
        <w:r>
          <w:t>.2.2</w:t>
        </w:r>
        <w:r>
          <w:tab/>
          <w:t>Security mechanism without network assistance</w:t>
        </w:r>
        <w:bookmarkEnd w:id="1323"/>
      </w:ins>
    </w:p>
    <w:p w14:paraId="62C47D35" w14:textId="77777777" w:rsidR="006F3B16" w:rsidRDefault="006F3B16" w:rsidP="006F3B16">
      <w:pPr>
        <w:rPr>
          <w:ins w:id="1325" w:author="China Telecom" w:date="2024-05-27T10:36:00Z" w16du:dateUtc="2024-05-27T02:36:00Z"/>
        </w:rPr>
      </w:pPr>
      <w:ins w:id="1326" w:author="China Telecom" w:date="2024-05-27T10:36:00Z" w16du:dateUtc="2024-05-27T02:36:00Z">
        <w:r w:rsidRPr="00B60EED">
          <w:t>The</w:t>
        </w:r>
        <w:r w:rsidRPr="00B3693B">
          <w:t xml:space="preserve"> </w:t>
        </w:r>
        <w:r w:rsidRPr="00B60EED">
          <w:t xml:space="preserve">security procedure </w:t>
        </w:r>
        <w:r>
          <w:t>i</w:t>
        </w:r>
        <w:r w:rsidRPr="00B60EED">
          <w:t>n clause 6.2</w:t>
        </w:r>
        <w:r>
          <w:t xml:space="preserve"> of TS 33.503 [5]</w:t>
        </w:r>
        <w:r w:rsidRPr="00B60EED">
          <w:t xml:space="preserve"> </w:t>
        </w:r>
        <w:r>
          <w:t>is</w:t>
        </w:r>
        <w:r w:rsidRPr="00B60EED">
          <w:t xml:space="preserve"> used</w:t>
        </w:r>
        <w:r>
          <w:t xml:space="preserve"> to establish a secure PC5 link, using mechanism </w:t>
        </w:r>
        <w:r w:rsidRPr="00B60EED">
          <w:t>without network assistance</w:t>
        </w:r>
        <w:r>
          <w:t>, between t</w:t>
        </w:r>
        <w:r>
          <w:rPr>
            <w:rFonts w:eastAsia="等线"/>
          </w:rPr>
          <w:t>he End UE</w:t>
        </w:r>
        <w:r w:rsidRPr="00B60EED">
          <w:t xml:space="preserve"> and the </w:t>
        </w:r>
        <w:r>
          <w:t>Multi-hop U2U Relay, and between Multi-hop U2U Relays with the following modifications</w:t>
        </w:r>
        <w:r w:rsidRPr="00B60EED">
          <w:t>.</w:t>
        </w:r>
      </w:ins>
    </w:p>
    <w:p w14:paraId="27045118" w14:textId="77777777" w:rsidR="006F3B16" w:rsidRDefault="006F3B16" w:rsidP="006F3B16">
      <w:pPr>
        <w:pStyle w:val="B1"/>
        <w:rPr>
          <w:ins w:id="1327" w:author="China Telecom" w:date="2024-05-27T10:36:00Z" w16du:dateUtc="2024-05-27T02:36:00Z"/>
          <w:lang w:eastAsia="zh-CN"/>
        </w:rPr>
      </w:pPr>
      <w:ins w:id="1328" w:author="China Telecom" w:date="2024-05-27T10:36:00Z" w16du:dateUtc="2024-05-27T02:36:00Z">
        <w:r>
          <w:t>-</w:t>
        </w:r>
        <w:r>
          <w:tab/>
        </w:r>
        <w:r>
          <w:rPr>
            <w:rFonts w:hint="eastAsia"/>
            <w:lang w:eastAsia="zh-CN"/>
          </w:rPr>
          <w:t>T</w:t>
        </w:r>
        <w:r>
          <w:rPr>
            <w:lang w:eastAsia="zh-CN"/>
          </w:rPr>
          <w:t>he RSC is included in the DCR message.</w:t>
        </w:r>
      </w:ins>
    </w:p>
    <w:p w14:paraId="2BD76BD8" w14:textId="64E99241" w:rsidR="006F3B16" w:rsidRPr="006F3B16" w:rsidRDefault="006F3B16">
      <w:pPr>
        <w:pStyle w:val="B1"/>
        <w:rPr>
          <w:ins w:id="1329" w:author="China Telecom" w:date="2024-05-27T10:32:00Z" w16du:dateUtc="2024-05-27T02:32:00Z"/>
        </w:rPr>
        <w:pPrChange w:id="1330" w:author="China Telecom" w:date="2024-05-27T10:37:00Z" w16du:dateUtc="2024-05-27T02:37:00Z">
          <w:pPr>
            <w:pStyle w:val="Heading3"/>
          </w:pPr>
        </w:pPrChange>
      </w:pPr>
      <w:ins w:id="1331" w:author="China Telecom" w:date="2024-05-27T10:36:00Z" w16du:dateUtc="2024-05-27T02:36:00Z">
        <w:r>
          <w:rPr>
            <w:lang w:eastAsia="zh-CN"/>
          </w:rPr>
          <w:t>-</w:t>
        </w:r>
        <w:r>
          <w:rPr>
            <w:lang w:eastAsia="zh-CN"/>
          </w:rPr>
          <w:tab/>
          <w:t xml:space="preserve">The DCR message is protected based on the security mechanism defined in clause 6.3.5 </w:t>
        </w:r>
        <w:r>
          <w:t xml:space="preserve">of TS 33.503 [5] </w:t>
        </w:r>
        <w:r>
          <w:rPr>
            <w:lang w:eastAsia="zh-CN"/>
          </w:rPr>
          <w:t xml:space="preserve">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sidRPr="00B3693B">
          <w:t xml:space="preserve"> </w:t>
        </w:r>
        <w:r>
          <w:t>of TS 33.503 [5]</w:t>
        </w:r>
        <w:r>
          <w:rPr>
            <w:lang w:eastAsia="zh-CN"/>
          </w:rPr>
          <w:t>.</w:t>
        </w:r>
      </w:ins>
    </w:p>
    <w:p w14:paraId="0F9CEFCF" w14:textId="64AB7F46" w:rsidR="00726318" w:rsidRDefault="00726318" w:rsidP="00726318">
      <w:pPr>
        <w:pStyle w:val="Heading3"/>
        <w:rPr>
          <w:ins w:id="1332" w:author="China Telecom" w:date="2024-05-27T10:32:00Z" w16du:dateUtc="2024-05-27T02:32:00Z"/>
        </w:rPr>
      </w:pPr>
      <w:bookmarkStart w:id="1333" w:name="_Toc167701309"/>
      <w:ins w:id="1334" w:author="China Telecom" w:date="2024-05-27T10:32:00Z" w16du:dateUtc="2024-05-27T02:32:00Z">
        <w:r>
          <w:t>6.</w:t>
        </w:r>
      </w:ins>
      <w:ins w:id="1335" w:author="China Telecom" w:date="2024-05-27T10:35:00Z" w16du:dateUtc="2024-05-27T02:35:00Z">
        <w:r w:rsidR="008E1B62">
          <w:rPr>
            <w:rFonts w:hint="eastAsia"/>
            <w:lang w:eastAsia="zh-CN"/>
          </w:rPr>
          <w:t>11</w:t>
        </w:r>
      </w:ins>
      <w:ins w:id="1336" w:author="China Telecom" w:date="2024-05-27T10:32:00Z" w16du:dateUtc="2024-05-27T02:32:00Z">
        <w:r>
          <w:t>.3</w:t>
        </w:r>
        <w:r>
          <w:tab/>
          <w:t>Evaluation</w:t>
        </w:r>
        <w:bookmarkEnd w:id="1333"/>
      </w:ins>
    </w:p>
    <w:p w14:paraId="67DAA906" w14:textId="77777777" w:rsidR="006F3B16" w:rsidRDefault="006F3B16" w:rsidP="006F3B16">
      <w:pPr>
        <w:rPr>
          <w:ins w:id="1337" w:author="China Telecom" w:date="2024-05-27T10:37:00Z" w16du:dateUtc="2024-05-27T02:37:00Z"/>
          <w:lang w:eastAsia="zh-CN"/>
        </w:rPr>
      </w:pPr>
      <w:ins w:id="1338" w:author="China Telecom" w:date="2024-05-27T10:37:00Z" w16du:dateUtc="2024-05-27T02:37:00Z">
        <w:r>
          <w:t>TBD.</w:t>
        </w:r>
      </w:ins>
    </w:p>
    <w:p w14:paraId="03270D08" w14:textId="467027B0" w:rsidR="00726318" w:rsidRDefault="00726318" w:rsidP="00726318">
      <w:pPr>
        <w:pStyle w:val="Heading2"/>
        <w:rPr>
          <w:ins w:id="1339" w:author="China Telecom" w:date="2024-05-27T10:32:00Z" w16du:dateUtc="2024-05-27T02:32:00Z"/>
        </w:rPr>
      </w:pPr>
      <w:bookmarkStart w:id="1340" w:name="_Toc167701310"/>
      <w:ins w:id="1341" w:author="China Telecom" w:date="2024-05-27T10:32:00Z" w16du:dateUtc="2024-05-27T02:32:00Z">
        <w:r>
          <w:t>6.</w:t>
        </w:r>
      </w:ins>
      <w:ins w:id="1342" w:author="China Telecom" w:date="2024-05-27T10:37:00Z" w16du:dateUtc="2024-05-27T02:37:00Z">
        <w:r w:rsidR="00D7327F">
          <w:rPr>
            <w:rFonts w:hint="eastAsia"/>
            <w:lang w:eastAsia="zh-CN"/>
          </w:rPr>
          <w:t>12</w:t>
        </w:r>
      </w:ins>
      <w:ins w:id="1343" w:author="China Telecom" w:date="2024-05-27T10:32:00Z" w16du:dateUtc="2024-05-27T02:32:00Z">
        <w:r>
          <w:tab/>
          <w:t>Solution #</w:t>
        </w:r>
      </w:ins>
      <w:ins w:id="1344" w:author="China Telecom" w:date="2024-05-27T10:37:00Z" w16du:dateUtc="2024-05-27T02:37:00Z">
        <w:r w:rsidR="00D7327F">
          <w:rPr>
            <w:rFonts w:hint="eastAsia"/>
            <w:lang w:eastAsia="zh-CN"/>
          </w:rPr>
          <w:t>12</w:t>
        </w:r>
      </w:ins>
      <w:ins w:id="1345" w:author="China Telecom" w:date="2024-05-27T10:32:00Z" w16du:dateUtc="2024-05-27T02:32:00Z">
        <w:r>
          <w:t xml:space="preserve">: </w:t>
        </w:r>
      </w:ins>
      <w:ins w:id="1346" w:author="China Telecom" w:date="2024-05-27T10:37:00Z" w16du:dateUtc="2024-05-27T02:37:00Z">
        <w:r w:rsidR="00D7327F">
          <w:rPr>
            <w:rFonts w:hint="eastAsia"/>
            <w:lang w:eastAsia="zh-CN"/>
          </w:rPr>
          <w:t xml:space="preserve">Solution of </w:t>
        </w:r>
        <w:r w:rsidR="00D7327F">
          <w:rPr>
            <w:lang w:eastAsia="zh-CN"/>
          </w:rPr>
          <w:t>multi-hop UE-to-UE Relay Communication</w:t>
        </w:r>
      </w:ins>
      <w:bookmarkEnd w:id="1340"/>
    </w:p>
    <w:p w14:paraId="0C2BA0BC" w14:textId="57B77A7B" w:rsidR="00726318" w:rsidRDefault="00726318" w:rsidP="00726318">
      <w:pPr>
        <w:pStyle w:val="Heading3"/>
        <w:rPr>
          <w:ins w:id="1347" w:author="China Telecom" w:date="2024-05-27T10:32:00Z" w16du:dateUtc="2024-05-27T02:32:00Z"/>
        </w:rPr>
      </w:pPr>
      <w:bookmarkStart w:id="1348" w:name="_Toc167701311"/>
      <w:ins w:id="1349" w:author="China Telecom" w:date="2024-05-27T10:32:00Z" w16du:dateUtc="2024-05-27T02:32:00Z">
        <w:r>
          <w:t>6.</w:t>
        </w:r>
      </w:ins>
      <w:ins w:id="1350" w:author="China Telecom" w:date="2024-05-27T10:37:00Z" w16du:dateUtc="2024-05-27T02:37:00Z">
        <w:r w:rsidR="00D7327F">
          <w:rPr>
            <w:rFonts w:hint="eastAsia"/>
            <w:lang w:eastAsia="zh-CN"/>
          </w:rPr>
          <w:t>12</w:t>
        </w:r>
      </w:ins>
      <w:ins w:id="1351" w:author="China Telecom" w:date="2024-05-27T10:32:00Z" w16du:dateUtc="2024-05-27T02:32:00Z">
        <w:r>
          <w:t>.1</w:t>
        </w:r>
        <w:r>
          <w:tab/>
          <w:t>Introduction</w:t>
        </w:r>
        <w:bookmarkEnd w:id="1348"/>
      </w:ins>
    </w:p>
    <w:p w14:paraId="0C9F3081" w14:textId="77777777" w:rsidR="00D7327F" w:rsidRDefault="00D7327F" w:rsidP="00D7327F">
      <w:pPr>
        <w:ind w:firstLine="284"/>
        <w:rPr>
          <w:ins w:id="1352" w:author="China Telecom" w:date="2024-05-27T10:38:00Z" w16du:dateUtc="2024-05-27T02:38:00Z"/>
          <w:lang w:eastAsia="zh-CN"/>
        </w:rPr>
      </w:pPr>
      <w:ins w:id="1353" w:author="China Telecom" w:date="2024-05-27T10:38:00Z" w16du:dateUtc="2024-05-27T02:38:00Z">
        <w:r>
          <w:t>This solution addresses key issue #</w:t>
        </w:r>
        <w:r>
          <w:rPr>
            <w:rFonts w:hint="eastAsia"/>
            <w:lang w:val="en-US" w:eastAsia="zh-CN"/>
          </w:rPr>
          <w:t>2</w:t>
        </w:r>
        <w:r>
          <w:rPr>
            <w:lang w:eastAsia="zh-CN"/>
          </w:rPr>
          <w:t>.</w:t>
        </w:r>
      </w:ins>
    </w:p>
    <w:p w14:paraId="52148021" w14:textId="77777777" w:rsidR="00D7327F" w:rsidRDefault="00D7327F" w:rsidP="00D7327F">
      <w:pPr>
        <w:ind w:firstLine="284"/>
        <w:rPr>
          <w:ins w:id="1354" w:author="China Telecom" w:date="2024-05-27T10:38:00Z" w16du:dateUtc="2024-05-27T02:38:00Z"/>
          <w:lang w:val="en-US" w:eastAsia="zh-CN"/>
        </w:rPr>
      </w:pPr>
      <w:ins w:id="1355" w:author="China Telecom" w:date="2024-05-27T10:38:00Z" w16du:dateUtc="2024-05-27T02:38:00Z">
        <w:r>
          <w:rPr>
            <w:lang w:val="en-US" w:eastAsia="zh-CN"/>
          </w:rPr>
          <w:t>For the use of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relays,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s can be within or outside the 3GPP coverage range. When the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 is with</w:t>
        </w:r>
        <w:r>
          <w:rPr>
            <w:rFonts w:hint="eastAsia"/>
            <w:lang w:val="en-US" w:eastAsia="zh-CN"/>
          </w:rPr>
          <w:t>out</w:t>
        </w:r>
        <w:r>
          <w:rPr>
            <w:lang w:val="en-US" w:eastAsia="zh-CN"/>
          </w:rPr>
          <w:t xml:space="preserve"> 3GPP coverage, this solution provides a mechanism for the PC5 security setting process between the </w:t>
        </w:r>
        <w:r>
          <w:rPr>
            <w:rFonts w:hint="eastAsia"/>
            <w:lang w:val="en-US" w:eastAsia="zh-CN"/>
          </w:rPr>
          <w:t>S</w:t>
        </w:r>
        <w:r>
          <w:rPr>
            <w:lang w:val="en-US" w:eastAsia="zh-CN"/>
          </w:rPr>
          <w:t>ource</w:t>
        </w:r>
        <w:r>
          <w:rPr>
            <w:rFonts w:hint="eastAsia"/>
            <w:lang w:val="en-US" w:eastAsia="zh-CN"/>
          </w:rPr>
          <w:t xml:space="preserve"> End</w:t>
        </w:r>
        <w:r>
          <w:rPr>
            <w:lang w:val="en-US" w:eastAsia="zh-CN"/>
          </w:rPr>
          <w:t xml:space="preserve"> UE or </w:t>
        </w:r>
        <w:r>
          <w:rPr>
            <w:rFonts w:hint="eastAsia"/>
            <w:lang w:val="en-US" w:eastAsia="zh-CN"/>
          </w:rPr>
          <w:t>the T</w:t>
        </w:r>
        <w:r>
          <w:rPr>
            <w:lang w:val="en-US" w:eastAsia="zh-CN"/>
          </w:rPr>
          <w:t>arget</w:t>
        </w:r>
        <w:r>
          <w:rPr>
            <w:rFonts w:hint="eastAsia"/>
            <w:lang w:val="en-US" w:eastAsia="zh-CN"/>
          </w:rPr>
          <w:t xml:space="preserve"> End</w:t>
        </w:r>
        <w:r>
          <w:rPr>
            <w:lang w:val="en-US" w:eastAsia="zh-CN"/>
          </w:rPr>
          <w:t xml:space="preserve"> UE and the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w:t>
        </w:r>
        <w:r>
          <w:rPr>
            <w:rFonts w:hint="eastAsia"/>
            <w:lang w:val="en-US" w:eastAsia="zh-CN"/>
          </w:rPr>
          <w:t>R</w:t>
        </w:r>
        <w:r>
          <w:rPr>
            <w:lang w:val="en-US" w:eastAsia="zh-CN"/>
          </w:rPr>
          <w:t>elay.</w:t>
        </w:r>
      </w:ins>
    </w:p>
    <w:p w14:paraId="2DD193D9" w14:textId="38A643F0" w:rsidR="00726318" w:rsidRDefault="00726318" w:rsidP="00726318">
      <w:pPr>
        <w:pStyle w:val="Heading3"/>
        <w:rPr>
          <w:ins w:id="1356" w:author="China Telecom" w:date="2024-05-27T10:38:00Z" w16du:dateUtc="2024-05-27T02:38:00Z"/>
        </w:rPr>
      </w:pPr>
      <w:bookmarkStart w:id="1357" w:name="_Toc167701312"/>
      <w:ins w:id="1358" w:author="China Telecom" w:date="2024-05-27T10:32:00Z" w16du:dateUtc="2024-05-27T02:32:00Z">
        <w:r>
          <w:t>6.</w:t>
        </w:r>
      </w:ins>
      <w:ins w:id="1359" w:author="China Telecom" w:date="2024-05-27T10:37:00Z" w16du:dateUtc="2024-05-27T02:37:00Z">
        <w:r w:rsidR="00D7327F">
          <w:rPr>
            <w:rFonts w:hint="eastAsia"/>
            <w:lang w:eastAsia="zh-CN"/>
          </w:rPr>
          <w:t>12</w:t>
        </w:r>
      </w:ins>
      <w:ins w:id="1360" w:author="China Telecom" w:date="2024-05-27T10:32:00Z" w16du:dateUtc="2024-05-27T02:32:00Z">
        <w:r>
          <w:t>.2</w:t>
        </w:r>
        <w:r>
          <w:tab/>
          <w:t>Solution details</w:t>
        </w:r>
      </w:ins>
      <w:bookmarkEnd w:id="1357"/>
    </w:p>
    <w:p w14:paraId="2C227BFD" w14:textId="77777777" w:rsidR="00D7327F" w:rsidRDefault="00D7327F" w:rsidP="00D7327F">
      <w:pPr>
        <w:ind w:firstLine="284"/>
        <w:rPr>
          <w:ins w:id="1361" w:author="China Telecom" w:date="2024-05-27T10:38:00Z" w16du:dateUtc="2024-05-27T02:38:00Z"/>
        </w:rPr>
      </w:pPr>
      <w:ins w:id="1362" w:author="China Telecom" w:date="2024-05-27T10:38:00Z" w16du:dateUtc="2024-05-27T02:38:00Z">
        <w:r>
          <w:t>The security procedure in clause 6.2 is used to establish a secure PC5 link between t</w:t>
        </w:r>
        <w:r>
          <w:rPr>
            <w:rFonts w:eastAsia="等线"/>
          </w:rPr>
          <w:t>he End UE</w:t>
        </w:r>
        <w:r>
          <w:t xml:space="preserve"> and the 5G ProSe Layer-3 multi-hop</w:t>
        </w:r>
        <w:r>
          <w:rPr>
            <w:rFonts w:hint="eastAsia"/>
            <w:lang w:val="en-US" w:eastAsia="zh-CN"/>
          </w:rPr>
          <w:t xml:space="preserve"> </w:t>
        </w:r>
        <w:r>
          <w:t xml:space="preserve">UE-to-UE Relay </w:t>
        </w:r>
        <w:r>
          <w:rPr>
            <w:rFonts w:hint="eastAsia"/>
          </w:rPr>
          <w:t>and between multiple</w:t>
        </w:r>
        <w:r>
          <w:rPr>
            <w:rFonts w:hint="eastAsia"/>
            <w:lang w:val="en-US" w:eastAsia="zh-CN"/>
          </w:rPr>
          <w:t xml:space="preserve"> </w:t>
        </w:r>
        <w:r>
          <w:t>5G ProSe Layer-3 multi-hop</w:t>
        </w:r>
        <w:r>
          <w:rPr>
            <w:rFonts w:hint="eastAsia"/>
            <w:lang w:val="en-US" w:eastAsia="zh-CN"/>
          </w:rPr>
          <w:t xml:space="preserve"> </w:t>
        </w:r>
        <w:r>
          <w:t>UE-to-UE Relay</w:t>
        </w:r>
        <w:r>
          <w:rPr>
            <w:rFonts w:hint="eastAsia"/>
            <w:lang w:val="en-US" w:eastAsia="zh-CN"/>
          </w:rPr>
          <w:t xml:space="preserve">s </w:t>
        </w:r>
        <w:r>
          <w:t>without network assistance with the following modifications.</w:t>
        </w:r>
      </w:ins>
    </w:p>
    <w:p w14:paraId="41FB553A" w14:textId="77777777" w:rsidR="00D7327F" w:rsidRDefault="00D7327F" w:rsidP="00D7327F">
      <w:pPr>
        <w:pStyle w:val="B1"/>
        <w:rPr>
          <w:ins w:id="1363" w:author="China Telecom" w:date="2024-05-27T10:38:00Z" w16du:dateUtc="2024-05-27T02:38:00Z"/>
          <w:lang w:eastAsia="zh-CN"/>
        </w:rPr>
      </w:pPr>
      <w:ins w:id="1364" w:author="China Telecom" w:date="2024-05-27T10:38:00Z" w16du:dateUtc="2024-05-27T02:38:00Z">
        <w:r>
          <w:t>-</w:t>
        </w:r>
        <w:r>
          <w:tab/>
        </w:r>
        <w:r>
          <w:rPr>
            <w:rFonts w:hint="eastAsia"/>
            <w:lang w:eastAsia="zh-CN"/>
          </w:rPr>
          <w:t>T</w:t>
        </w:r>
        <w:r>
          <w:rPr>
            <w:lang w:eastAsia="zh-CN"/>
          </w:rPr>
          <w:t>he RSC is included in the DCR message.</w:t>
        </w:r>
      </w:ins>
    </w:p>
    <w:p w14:paraId="3209A751" w14:textId="0AEEA91B" w:rsidR="00D7327F" w:rsidRPr="00D7327F" w:rsidRDefault="00D7327F">
      <w:pPr>
        <w:pStyle w:val="B1"/>
        <w:rPr>
          <w:ins w:id="1365" w:author="China Telecom" w:date="2024-05-27T10:32:00Z" w16du:dateUtc="2024-05-27T02:32:00Z"/>
        </w:rPr>
        <w:pPrChange w:id="1366" w:author="China Telecom" w:date="2024-05-27T10:38:00Z" w16du:dateUtc="2024-05-27T02:38:00Z">
          <w:pPr>
            <w:pStyle w:val="Heading3"/>
          </w:pPr>
        </w:pPrChange>
      </w:pPr>
      <w:ins w:id="1367" w:author="China Telecom" w:date="2024-05-27T10:38:00Z" w16du:dateUtc="2024-05-27T02:38:00Z">
        <w:r>
          <w:rPr>
            <w:lang w:eastAsia="zh-CN"/>
          </w:rPr>
          <w:lastRenderedPageBreak/>
          <w:t>-</w:t>
        </w:r>
        <w:r>
          <w:rPr>
            <w:lang w:eastAsia="zh-CN"/>
          </w:rPr>
          <w:tab/>
          <w:t xml:space="preserve">The DCR message is protected based on the security mechanism defined in clause 6.3.5 with a modification that </w:t>
        </w:r>
        <w:r>
          <w:t>the length of the UP-PRUK ID/CP-PRUK ID is set to zero</w:t>
        </w:r>
        <w:r>
          <w:rPr>
            <w:lang w:eastAsia="zh-CN"/>
          </w:rPr>
          <w:t xml:space="preserve"> </w:t>
        </w:r>
        <w:r>
          <w:t>in clause 6.3.5.2</w:t>
        </w:r>
        <w:r>
          <w:rPr>
            <w:lang w:eastAsia="zh-CN"/>
          </w:rPr>
          <w:t>.</w:t>
        </w:r>
      </w:ins>
    </w:p>
    <w:p w14:paraId="5C21A87A" w14:textId="2FBC121A" w:rsidR="00726318" w:rsidRDefault="00726318" w:rsidP="00726318">
      <w:pPr>
        <w:pStyle w:val="Heading3"/>
        <w:rPr>
          <w:ins w:id="1368" w:author="China Telecom" w:date="2024-05-27T10:32:00Z" w16du:dateUtc="2024-05-27T02:32:00Z"/>
        </w:rPr>
      </w:pPr>
      <w:bookmarkStart w:id="1369" w:name="_Toc167701313"/>
      <w:ins w:id="1370" w:author="China Telecom" w:date="2024-05-27T10:32:00Z" w16du:dateUtc="2024-05-27T02:32:00Z">
        <w:r>
          <w:t>6.</w:t>
        </w:r>
      </w:ins>
      <w:ins w:id="1371" w:author="China Telecom" w:date="2024-05-27T10:37:00Z" w16du:dateUtc="2024-05-27T02:37:00Z">
        <w:r w:rsidR="00D7327F">
          <w:rPr>
            <w:rFonts w:hint="eastAsia"/>
            <w:lang w:eastAsia="zh-CN"/>
          </w:rPr>
          <w:t>12</w:t>
        </w:r>
      </w:ins>
      <w:ins w:id="1372" w:author="China Telecom" w:date="2024-05-27T10:32:00Z" w16du:dateUtc="2024-05-27T02:32:00Z">
        <w:r>
          <w:t>.3</w:t>
        </w:r>
        <w:r>
          <w:tab/>
          <w:t>Evaluation</w:t>
        </w:r>
        <w:bookmarkEnd w:id="1369"/>
      </w:ins>
    </w:p>
    <w:p w14:paraId="6D424855" w14:textId="77777777" w:rsidR="00D7327F" w:rsidRDefault="00D7327F" w:rsidP="00D7327F">
      <w:pPr>
        <w:rPr>
          <w:ins w:id="1373" w:author="China Telecom" w:date="2024-05-27T10:39:00Z" w16du:dateUtc="2024-05-27T02:39:00Z"/>
          <w:lang w:eastAsia="zh-CN"/>
        </w:rPr>
      </w:pPr>
      <w:ins w:id="1374" w:author="China Telecom" w:date="2024-05-27T10:39:00Z" w16du:dateUtc="2024-05-27T02:39:00Z">
        <w:r>
          <w:rPr>
            <w:rFonts w:hint="eastAsia"/>
            <w:lang w:eastAsia="zh-CN"/>
          </w:rPr>
          <w:t>TBD</w:t>
        </w:r>
      </w:ins>
    </w:p>
    <w:p w14:paraId="76A9BCD8" w14:textId="485405F5" w:rsidR="008A17CD" w:rsidRDefault="008A17CD" w:rsidP="008A17CD">
      <w:pPr>
        <w:pStyle w:val="Heading2"/>
        <w:rPr>
          <w:ins w:id="1375" w:author="China Telecom" w:date="2024-05-27T10:39:00Z" w16du:dateUtc="2024-05-27T02:39:00Z"/>
        </w:rPr>
      </w:pPr>
      <w:bookmarkStart w:id="1376" w:name="_Toc167701314"/>
      <w:ins w:id="1377" w:author="China Telecom" w:date="2024-05-27T10:39:00Z" w16du:dateUtc="2024-05-27T02:39:00Z">
        <w:r>
          <w:t>6.</w:t>
        </w:r>
        <w:r>
          <w:rPr>
            <w:rFonts w:hint="eastAsia"/>
            <w:lang w:eastAsia="zh-CN"/>
          </w:rPr>
          <w:t>13</w:t>
        </w:r>
        <w:r>
          <w:tab/>
          <w:t>Solution #</w:t>
        </w:r>
      </w:ins>
      <w:ins w:id="1378" w:author="China Telecom" w:date="2024-05-27T10:40:00Z" w16du:dateUtc="2024-05-27T02:40:00Z">
        <w:r>
          <w:rPr>
            <w:rFonts w:hint="eastAsia"/>
            <w:lang w:eastAsia="zh-CN"/>
          </w:rPr>
          <w:t>13</w:t>
        </w:r>
      </w:ins>
      <w:ins w:id="1379" w:author="China Telecom" w:date="2024-05-27T10:39:00Z" w16du:dateUtc="2024-05-27T02:39:00Z">
        <w:r>
          <w:t xml:space="preserve">: </w:t>
        </w:r>
        <w:r>
          <w:rPr>
            <w:rFonts w:hint="eastAsia"/>
            <w:lang w:eastAsia="zh-CN"/>
          </w:rPr>
          <w:t>Solution of multi-hop UE-to-UE Relays D</w:t>
        </w:r>
      </w:ins>
      <w:ins w:id="1380" w:author="China Telecom" w:date="2024-05-27T10:40:00Z" w16du:dateUtc="2024-05-27T02:40:00Z">
        <w:r>
          <w:rPr>
            <w:rFonts w:hint="eastAsia"/>
            <w:lang w:eastAsia="zh-CN"/>
          </w:rPr>
          <w:t>is</w:t>
        </w:r>
      </w:ins>
      <w:ins w:id="1381" w:author="China Telecom" w:date="2024-05-27T10:39:00Z" w16du:dateUtc="2024-05-27T02:39:00Z">
        <w:r>
          <w:rPr>
            <w:rFonts w:hint="eastAsia"/>
            <w:lang w:eastAsia="zh-CN"/>
          </w:rPr>
          <w:t>covery Model B</w:t>
        </w:r>
        <w:bookmarkEnd w:id="1376"/>
      </w:ins>
    </w:p>
    <w:p w14:paraId="68BEB1A3" w14:textId="345F657C" w:rsidR="008A17CD" w:rsidRDefault="008A17CD" w:rsidP="008A17CD">
      <w:pPr>
        <w:pStyle w:val="Heading3"/>
        <w:rPr>
          <w:ins w:id="1382" w:author="China Telecom" w:date="2024-05-27T10:39:00Z" w16du:dateUtc="2024-05-27T02:39:00Z"/>
        </w:rPr>
      </w:pPr>
      <w:bookmarkStart w:id="1383" w:name="_Toc167701315"/>
      <w:ins w:id="1384" w:author="China Telecom" w:date="2024-05-27T10:39:00Z" w16du:dateUtc="2024-05-27T02:39:00Z">
        <w:r>
          <w:t>6.</w:t>
        </w:r>
      </w:ins>
      <w:ins w:id="1385" w:author="China Telecom" w:date="2024-05-27T10:40:00Z" w16du:dateUtc="2024-05-27T02:40:00Z">
        <w:r>
          <w:rPr>
            <w:rFonts w:hint="eastAsia"/>
            <w:lang w:eastAsia="zh-CN"/>
          </w:rPr>
          <w:t>13</w:t>
        </w:r>
      </w:ins>
      <w:ins w:id="1386" w:author="China Telecom" w:date="2024-05-27T10:39:00Z" w16du:dateUtc="2024-05-27T02:39:00Z">
        <w:r>
          <w:t>.1</w:t>
        </w:r>
        <w:r>
          <w:tab/>
          <w:t>Introduction</w:t>
        </w:r>
        <w:bookmarkEnd w:id="1383"/>
      </w:ins>
    </w:p>
    <w:p w14:paraId="76B1AE20" w14:textId="77777777" w:rsidR="008A17CD" w:rsidRDefault="008A17CD" w:rsidP="008A17CD">
      <w:pPr>
        <w:pStyle w:val="EditorsNote"/>
        <w:rPr>
          <w:ins w:id="1387" w:author="China Telecom" w:date="2024-05-27T10:39:00Z" w16du:dateUtc="2024-05-27T02:39:00Z"/>
          <w:lang w:eastAsia="zh-CN"/>
        </w:rPr>
      </w:pPr>
      <w:ins w:id="1388" w:author="China Telecom" w:date="2024-05-27T10:39:00Z" w16du:dateUtc="2024-05-27T02:39:00Z">
        <w:r>
          <w:rPr>
            <w:rFonts w:hint="eastAsia"/>
            <w:lang w:eastAsia="zh-CN"/>
          </w:rPr>
          <w:t xml:space="preserve">This Solution </w:t>
        </w:r>
        <w:r>
          <w:rPr>
            <w:rFonts w:hint="eastAsia"/>
            <w:lang w:val="en-US" w:eastAsia="zh-CN"/>
          </w:rPr>
          <w:t xml:space="preserve">based on the solution #5 in TR 23.700-03 [1] and </w:t>
        </w:r>
        <w:r>
          <w:rPr>
            <w:lang w:eastAsia="zh-CN"/>
          </w:rPr>
          <w:t>addressed</w:t>
        </w:r>
        <w:r>
          <w:rPr>
            <w:rFonts w:hint="eastAsia"/>
            <w:lang w:eastAsia="zh-CN"/>
          </w:rPr>
          <w:t xml:space="preserve"> the requirement of KI#2,</w:t>
        </w:r>
      </w:ins>
    </w:p>
    <w:p w14:paraId="197201C1" w14:textId="77777777" w:rsidR="008A17CD" w:rsidRDefault="008A17CD" w:rsidP="008A17CD">
      <w:pPr>
        <w:ind w:firstLineChars="150" w:firstLine="300"/>
        <w:rPr>
          <w:ins w:id="1389" w:author="China Telecom" w:date="2024-05-27T10:39:00Z" w16du:dateUtc="2024-05-27T02:39:00Z"/>
          <w:lang w:eastAsia="zh-CN"/>
        </w:rPr>
      </w:pPr>
      <w:ins w:id="1390" w:author="China Telecom" w:date="2024-05-27T10:39:00Z" w16du:dateUtc="2024-05-27T02:39:00Z">
        <w:r>
          <w:rPr>
            <w:rFonts w:hint="eastAsia"/>
            <w:lang w:eastAsia="zh-CN"/>
          </w:rPr>
          <w:t xml:space="preserve">The 5G ProSe End UE are provisioned direct discovery security material associated with ProSe Code. The 5G ProSe End UE and U2U Relay are provisioned a set of discovery security material </w:t>
        </w:r>
        <w:r>
          <w:rPr>
            <w:lang w:eastAsia="zh-CN"/>
          </w:rPr>
          <w:t>associated</w:t>
        </w:r>
        <w:r>
          <w:rPr>
            <w:rFonts w:hint="eastAsia"/>
            <w:lang w:eastAsia="zh-CN"/>
          </w:rPr>
          <w:t xml:space="preserve"> with RSC. The RSC related discovery security material is obtained from the HPLMN of discoveree 5G ProSe End UE.</w:t>
        </w:r>
      </w:ins>
    </w:p>
    <w:p w14:paraId="45BA13F7" w14:textId="77777777" w:rsidR="008A17CD" w:rsidRDefault="008A17CD" w:rsidP="008A17CD">
      <w:pPr>
        <w:pStyle w:val="EditorsNote"/>
        <w:ind w:leftChars="100" w:left="1051"/>
        <w:rPr>
          <w:ins w:id="1391" w:author="China Telecom" w:date="2024-05-27T10:39:00Z" w16du:dateUtc="2024-05-27T02:39:00Z"/>
          <w:rFonts w:eastAsia="宋体"/>
          <w:lang w:val="en-US" w:eastAsia="zh-CN"/>
        </w:rPr>
      </w:pPr>
      <w:ins w:id="1392" w:author="China Telecom" w:date="2024-05-27T10:39:00Z" w16du:dateUtc="2024-05-27T02:39:00Z">
        <w:r>
          <w:rPr>
            <w:rFonts w:eastAsia="宋体" w:hint="eastAsia"/>
            <w:lang w:val="en-US" w:eastAsia="zh-CN"/>
          </w:rPr>
          <w:t>Editor</w:t>
        </w:r>
        <w:r>
          <w:rPr>
            <w:rFonts w:eastAsia="宋体"/>
            <w:lang w:val="en-US" w:eastAsia="zh-CN"/>
          </w:rPr>
          <w:t>’</w:t>
        </w:r>
        <w:r>
          <w:rPr>
            <w:rFonts w:eastAsia="宋体" w:hint="eastAsia"/>
            <w:lang w:val="en-US" w:eastAsia="zh-CN"/>
          </w:rPr>
          <w:t xml:space="preserve">s Note: It is FFS whether the whole discovery procedure in this solution is aligned with SA2. </w:t>
        </w:r>
      </w:ins>
    </w:p>
    <w:p w14:paraId="0E9CD62E" w14:textId="77777777" w:rsidR="008A17CD" w:rsidRDefault="008A17CD" w:rsidP="008A17CD">
      <w:pPr>
        <w:pStyle w:val="EditorsNote"/>
        <w:ind w:leftChars="100" w:left="1051"/>
        <w:rPr>
          <w:ins w:id="1393" w:author="China Telecom" w:date="2024-05-27T10:39:00Z" w16du:dateUtc="2024-05-27T02:39:00Z"/>
          <w:rFonts w:eastAsia="宋体"/>
          <w:lang w:val="en-US" w:eastAsia="zh-CN"/>
        </w:rPr>
      </w:pPr>
      <w:ins w:id="1394" w:author="China Telecom" w:date="2024-05-27T10:39:00Z" w16du:dateUtc="2024-05-27T02:39:00Z">
        <w:r>
          <w:rPr>
            <w:rFonts w:eastAsia="宋体" w:hint="eastAsia"/>
            <w:lang w:val="en-US" w:eastAsia="zh-CN"/>
          </w:rPr>
          <w:t>Editor</w:t>
        </w:r>
        <w:r>
          <w:rPr>
            <w:rFonts w:eastAsia="宋体"/>
            <w:lang w:val="en-US" w:eastAsia="zh-CN"/>
          </w:rPr>
          <w:t>’</w:t>
        </w:r>
        <w:r>
          <w:rPr>
            <w:rFonts w:eastAsia="宋体" w:hint="eastAsia"/>
            <w:lang w:val="en-US" w:eastAsia="zh-CN"/>
          </w:rPr>
          <w:t>s Note: It is FFS whether the discovery security materials provisioning procedure is aligned with single hop U2U Relay.</w:t>
        </w:r>
      </w:ins>
    </w:p>
    <w:p w14:paraId="31D16852" w14:textId="77777777" w:rsidR="008A17CD" w:rsidRDefault="008A17CD" w:rsidP="008A17CD">
      <w:pPr>
        <w:pStyle w:val="EditorsNote"/>
        <w:ind w:leftChars="100" w:left="1051"/>
        <w:rPr>
          <w:ins w:id="1395" w:author="China Telecom" w:date="2024-05-27T10:39:00Z" w16du:dateUtc="2024-05-27T02:39:00Z"/>
          <w:rFonts w:eastAsia="宋体"/>
          <w:lang w:val="en-US" w:eastAsia="zh-CN"/>
        </w:rPr>
      </w:pPr>
      <w:ins w:id="1396" w:author="China Telecom" w:date="2024-05-27T10:39:00Z" w16du:dateUtc="2024-05-27T02:39:00Z">
        <w:r>
          <w:rPr>
            <w:rFonts w:eastAsia="宋体" w:hint="eastAsia"/>
            <w:lang w:val="en-US" w:eastAsia="zh-CN"/>
          </w:rPr>
          <w:t>Editor</w:t>
        </w:r>
        <w:r>
          <w:rPr>
            <w:rFonts w:eastAsia="宋体"/>
            <w:lang w:val="en-US" w:eastAsia="zh-CN"/>
          </w:rPr>
          <w:t>’</w:t>
        </w:r>
        <w:r>
          <w:rPr>
            <w:rFonts w:eastAsia="宋体" w:hint="eastAsia"/>
            <w:lang w:val="en-US" w:eastAsia="zh-CN"/>
          </w:rPr>
          <w:t xml:space="preserve">s Note: </w:t>
        </w:r>
        <w:r w:rsidRPr="00BC6A40">
          <w:rPr>
            <w:rFonts w:eastAsia="宋体" w:hint="eastAsia"/>
            <w:lang w:val="en-US" w:eastAsia="zh-CN"/>
          </w:rPr>
          <w:t>How the solution protects the path information during the discovery of multi-hop U2N relay is FFS.</w:t>
        </w:r>
      </w:ins>
    </w:p>
    <w:p w14:paraId="68C8A6D7" w14:textId="04B4FD3B" w:rsidR="008A17CD" w:rsidRDefault="008A17CD" w:rsidP="008A17CD">
      <w:pPr>
        <w:pStyle w:val="Heading3"/>
        <w:rPr>
          <w:ins w:id="1397" w:author="China Telecom" w:date="2024-05-27T10:40:00Z" w16du:dateUtc="2024-05-27T02:40:00Z"/>
        </w:rPr>
      </w:pPr>
      <w:bookmarkStart w:id="1398" w:name="_Toc167701316"/>
      <w:ins w:id="1399" w:author="China Telecom" w:date="2024-05-27T10:40:00Z" w16du:dateUtc="2024-05-27T02:40:00Z">
        <w:r>
          <w:lastRenderedPageBreak/>
          <w:t>6.</w:t>
        </w:r>
        <w:r>
          <w:rPr>
            <w:rFonts w:hint="eastAsia"/>
            <w:lang w:eastAsia="zh-CN"/>
          </w:rPr>
          <w:t>13</w:t>
        </w:r>
        <w:r>
          <w:t>.2</w:t>
        </w:r>
        <w:r>
          <w:tab/>
          <w:t>Solution details</w:t>
        </w:r>
        <w:bookmarkEnd w:id="1398"/>
      </w:ins>
    </w:p>
    <w:p w14:paraId="74B56B55" w14:textId="77777777" w:rsidR="008A17CD" w:rsidRDefault="008A17CD" w:rsidP="008A17CD">
      <w:pPr>
        <w:rPr>
          <w:ins w:id="1400" w:author="China Telecom" w:date="2024-05-27T10:40:00Z" w16du:dateUtc="2024-05-27T02:40:00Z"/>
          <w:lang w:val="en-US" w:eastAsia="zh-CN"/>
        </w:rPr>
      </w:pPr>
      <w:ins w:id="1401" w:author="China Telecom" w:date="2024-05-27T10:40:00Z" w16du:dateUtc="2024-05-27T02:40:00Z">
        <w:r>
          <w:object w:dxaOrig="8614" w:dyaOrig="7153" w14:anchorId="0B76D4A6">
            <v:shape id="Object 1" o:spid="_x0000_i1037" type="#_x0000_t75" style="width:481.8pt;height:399.6pt;mso-wrap-style:square;mso-position-horizontal-relative:page;mso-position-vertical-relative:page" o:ole="">
              <v:imagedata r:id="rId40" o:title=""/>
            </v:shape>
            <o:OLEObject Type="Embed" ProgID="Visio.Drawing.15" ShapeID="Object 1" DrawAspect="Content" ObjectID="_1778314209" r:id="rId41"/>
          </w:object>
        </w:r>
      </w:ins>
    </w:p>
    <w:p w14:paraId="6EE384ED" w14:textId="15A28063" w:rsidR="008A17CD" w:rsidRDefault="008A17CD" w:rsidP="008A17CD">
      <w:pPr>
        <w:jc w:val="center"/>
        <w:rPr>
          <w:ins w:id="1402" w:author="China Telecom" w:date="2024-05-27T10:40:00Z" w16du:dateUtc="2024-05-27T02:40:00Z"/>
          <w:lang w:val="en-US" w:eastAsia="zh-CN"/>
        </w:rPr>
      </w:pPr>
      <w:ins w:id="1403" w:author="China Telecom" w:date="2024-05-27T10:40:00Z" w16du:dateUtc="2024-05-27T02:40:00Z">
        <w:r>
          <w:rPr>
            <w:rFonts w:hint="eastAsia"/>
            <w:lang w:val="en-US" w:eastAsia="zh-CN"/>
          </w:rPr>
          <w:t>Figure 6.13.2-1 Security procedure for multi-hop UE-to-UE Relay Discovery Model B</w:t>
        </w:r>
      </w:ins>
    </w:p>
    <w:p w14:paraId="296F6B6A" w14:textId="77777777" w:rsidR="008A17CD" w:rsidRDefault="008A17CD" w:rsidP="008A17CD">
      <w:pPr>
        <w:pStyle w:val="B1"/>
        <w:rPr>
          <w:ins w:id="1404" w:author="China Telecom" w:date="2024-05-27T10:40:00Z" w16du:dateUtc="2024-05-27T02:40:00Z"/>
          <w:lang w:eastAsia="zh-CN"/>
        </w:rPr>
      </w:pPr>
      <w:ins w:id="1405" w:author="China Telecom" w:date="2024-05-27T10:40:00Z" w16du:dateUtc="2024-05-27T02:40:00Z">
        <w:r>
          <w:rPr>
            <w:rFonts w:eastAsia="等线" w:hint="eastAsia"/>
            <w:lang w:eastAsia="zh-CN"/>
          </w:rPr>
          <w:t>1</w:t>
        </w:r>
        <w:r>
          <w:t>.</w:t>
        </w:r>
        <w:r>
          <w:tab/>
          <w:t xml:space="preserve">The </w:t>
        </w:r>
        <w:r>
          <w:rPr>
            <w:lang w:eastAsia="zh-CN"/>
          </w:rPr>
          <w:t xml:space="preserve">discoverer </w:t>
        </w:r>
        <w:r>
          <w:t>5G ProSe End</w:t>
        </w:r>
        <w:r>
          <w:rPr>
            <w:lang w:eastAsia="zh-CN"/>
          </w:rPr>
          <w:t xml:space="preserve"> UE and discoveree </w:t>
        </w:r>
        <w:r>
          <w:t>5G ProSe End</w:t>
        </w:r>
        <w:r>
          <w:rPr>
            <w:lang w:eastAsia="zh-CN"/>
          </w:rPr>
          <w:t xml:space="preserve"> UE </w:t>
        </w:r>
        <w:r>
          <w:t>are provisioned with the discovery security materials associated with a 5G ProSe Direct Discovery service based on</w:t>
        </w:r>
        <w:r>
          <w:rPr>
            <w:lang w:eastAsia="zh-CN"/>
          </w:rPr>
          <w:t xml:space="preserve"> the discovery security materials provisioning procedure for Restricted 5G ProSe Direct Discovery, as specified defined in clause 6.1.3.2.2.2. </w:t>
        </w:r>
      </w:ins>
    </w:p>
    <w:p w14:paraId="327889F7" w14:textId="77777777" w:rsidR="008A17CD" w:rsidRDefault="008A17CD" w:rsidP="008A17CD">
      <w:pPr>
        <w:pStyle w:val="B1"/>
        <w:ind w:firstLine="0"/>
        <w:rPr>
          <w:ins w:id="1406" w:author="China Telecom" w:date="2024-05-27T10:40:00Z" w16du:dateUtc="2024-05-27T02:40:00Z"/>
          <w:rFonts w:eastAsia="等线"/>
          <w:lang w:eastAsia="zh-CN"/>
        </w:rPr>
      </w:pPr>
      <w:ins w:id="1407" w:author="China Telecom" w:date="2024-05-27T10:40:00Z" w16du:dateUtc="2024-05-27T02:40:00Z">
        <w:r>
          <w:rPr>
            <w:color w:val="FF0000"/>
            <w:lang w:eastAsia="zh-CN"/>
          </w:rPr>
          <w:t xml:space="preserve">The discoverer </w:t>
        </w:r>
        <w:r>
          <w:rPr>
            <w:color w:val="FF0000"/>
          </w:rPr>
          <w:t>5G ProSe End</w:t>
        </w:r>
        <w:r>
          <w:rPr>
            <w:color w:val="FF0000"/>
            <w:lang w:eastAsia="zh-CN"/>
          </w:rPr>
          <w:t xml:space="preserve"> UE, discoveree </w:t>
        </w:r>
        <w:r>
          <w:rPr>
            <w:color w:val="FF0000"/>
          </w:rPr>
          <w:t>5G ProSe End</w:t>
        </w:r>
        <w:r>
          <w:rPr>
            <w:color w:val="FF0000"/>
            <w:lang w:eastAsia="zh-CN"/>
          </w:rPr>
          <w:t xml:space="preserve"> UE and 5</w:t>
        </w:r>
        <w:r>
          <w:rPr>
            <w:color w:val="FF0000"/>
          </w:rPr>
          <w:t>G ProSe UE-to-UE</w:t>
        </w:r>
        <w:r>
          <w:rPr>
            <w:color w:val="FF0000"/>
            <w:lang w:eastAsia="zh-CN"/>
          </w:rPr>
          <w:t xml:space="preserve"> Relay </w:t>
        </w:r>
        <w:r>
          <w:rPr>
            <w:color w:val="FF0000"/>
          </w:rPr>
          <w:t>are provisioned with the discovery security materials associated with a</w:t>
        </w:r>
        <w:r>
          <w:rPr>
            <w:rFonts w:eastAsia="等线" w:hint="eastAsia"/>
            <w:color w:val="FF0000"/>
            <w:lang w:eastAsia="zh-CN"/>
          </w:rPr>
          <w:t xml:space="preserve"> </w:t>
        </w:r>
        <w:r>
          <w:rPr>
            <w:color w:val="FF0000"/>
            <w:lang w:eastAsia="zh-CN"/>
          </w:rPr>
          <w:t>RSC</w:t>
        </w:r>
        <w:r>
          <w:rPr>
            <w:color w:val="FF0000"/>
          </w:rPr>
          <w:t xml:space="preserve"> based on</w:t>
        </w:r>
        <w:r>
          <w:rPr>
            <w:color w:val="FF0000"/>
            <w:lang w:eastAsia="zh-CN"/>
          </w:rPr>
          <w:t xml:space="preserve"> the discovery security materials provisioning procedure for UE-to-Network Relay Discovery</w:t>
        </w:r>
        <w:r>
          <w:rPr>
            <w:rFonts w:eastAsia="等线" w:hint="eastAsia"/>
            <w:color w:val="FF0000"/>
            <w:lang w:eastAsia="zh-CN"/>
          </w:rPr>
          <w:t xml:space="preserve"> from the HPLMN of discoveree DDNMF</w:t>
        </w:r>
        <w:r>
          <w:rPr>
            <w:lang w:eastAsia="zh-CN"/>
          </w:rPr>
          <w:t>, as specified in clause 6.1.3.2.2.2.</w:t>
        </w:r>
      </w:ins>
    </w:p>
    <w:p w14:paraId="55519502" w14:textId="77777777" w:rsidR="008A17CD" w:rsidRDefault="008A17CD" w:rsidP="008A17CD">
      <w:pPr>
        <w:pStyle w:val="B1"/>
        <w:numPr>
          <w:ilvl w:val="0"/>
          <w:numId w:val="24"/>
        </w:numPr>
        <w:rPr>
          <w:ins w:id="1408" w:author="China Telecom" w:date="2024-05-27T10:40:00Z" w16du:dateUtc="2024-05-27T02:40:00Z"/>
        </w:rPr>
      </w:pPr>
      <w:ins w:id="1409" w:author="China Telecom" w:date="2024-05-27T10:40:00Z" w16du:dateUtc="2024-05-27T02:40:00Z">
        <w:r>
          <w:t>The discoverer 5G ProSe End UE shall construct a direct discovery set that contains two End UE discovery infos.</w:t>
        </w:r>
        <w:r>
          <w:rPr>
            <w:rFonts w:hint="eastAsia"/>
            <w:lang w:val="en-US" w:eastAsia="zh-CN"/>
          </w:rPr>
          <w:t xml:space="preserve"> </w:t>
        </w:r>
        <w:r>
          <w:t xml:space="preserve">Each End UE discovery info is protected using the discovery security materials associated with the 5G ProSe Direct Discovery service as specified in clause 6.1.3.2.3. </w:t>
        </w:r>
        <w:r>
          <w:rPr>
            <w:lang w:eastAsia="zh-CN"/>
          </w:rPr>
          <w:t xml:space="preserve">The first protected End UE discovery info shall include User Info ID of the discoverer </w:t>
        </w:r>
        <w:r>
          <w:t>5G ProSe End</w:t>
        </w:r>
        <w:r>
          <w:rPr>
            <w:lang w:eastAsia="zh-CN"/>
          </w:rPr>
          <w:t xml:space="preserve"> UE, the UTC-based counter LSB parameter, and a MIC IE. The second protected End UE discovery info shall include the and User Info ID of the discoveree </w:t>
        </w:r>
        <w:r>
          <w:t>5G ProSe End</w:t>
        </w:r>
        <w:r>
          <w:rPr>
            <w:lang w:eastAsia="zh-CN"/>
          </w:rPr>
          <w:t xml:space="preserve"> UE</w:t>
        </w:r>
        <w:r>
          <w:rPr>
            <w:rFonts w:eastAsia="等线" w:hint="eastAsia"/>
            <w:color w:val="FF0000"/>
            <w:lang w:eastAsia="zh-CN"/>
          </w:rPr>
          <w:t>,</w:t>
        </w:r>
        <w:r>
          <w:rPr>
            <w:lang w:eastAsia="zh-CN"/>
          </w:rPr>
          <w:t xml:space="preserve"> the UTC-based counter LSB parameter, and a MIC IE. </w:t>
        </w:r>
        <w:r>
          <w:t xml:space="preserve">Then, the discoverer 5G ProSe End UE shall include the </w:t>
        </w:r>
        <w:r>
          <w:rPr>
            <w:rFonts w:hint="eastAsia"/>
            <w:lang w:eastAsia="zh-CN"/>
          </w:rPr>
          <w:t>above protected End UE discovery</w:t>
        </w:r>
        <w:r>
          <w:t xml:space="preserve"> </w:t>
        </w:r>
        <w:r>
          <w:rPr>
            <w:rFonts w:hint="eastAsia"/>
            <w:lang w:eastAsia="zh-CN"/>
          </w:rPr>
          <w:t>set and H</w:t>
        </w:r>
        <w:r>
          <w:rPr>
            <w:rFonts w:eastAsia="等线" w:hint="eastAsia"/>
            <w:color w:val="FF0000"/>
            <w:lang w:eastAsia="zh-CN"/>
          </w:rPr>
          <w:t>PLMN id of the discoveree 5G ProSe End UE</w:t>
        </w:r>
        <w:r>
          <w:t xml:space="preserve"> in the Solicitation message and protect the Solicitation message using the discovery security materials </w:t>
        </w:r>
        <w:r>
          <w:rPr>
            <w:rFonts w:hint="eastAsia"/>
            <w:lang w:eastAsia="zh-CN"/>
          </w:rPr>
          <w:t xml:space="preserve">associated with RSC obtained from the HPLMN of discvoeree 5G ProSe End UE </w:t>
        </w:r>
        <w:r>
          <w:t>as specified in clause 6.1.3.2.3. The solicitation message is sent to the 5G ProSe UE-to-UE Relay</w:t>
        </w:r>
        <w:r>
          <w:rPr>
            <w:rFonts w:hint="eastAsia"/>
            <w:lang w:eastAsia="zh-CN"/>
          </w:rPr>
          <w:t xml:space="preserve"> 1</w:t>
        </w:r>
        <w:r>
          <w:t>.</w:t>
        </w:r>
      </w:ins>
    </w:p>
    <w:p w14:paraId="35CE441F" w14:textId="77777777" w:rsidR="008A17CD" w:rsidRPr="00BC6A40" w:rsidRDefault="008A17CD" w:rsidP="008A17CD">
      <w:pPr>
        <w:pStyle w:val="EditorsNote"/>
        <w:ind w:leftChars="300" w:left="1450" w:hanging="850"/>
        <w:rPr>
          <w:ins w:id="1410" w:author="China Telecom" w:date="2024-05-27T10:40:00Z" w16du:dateUtc="2024-05-27T02:40:00Z"/>
          <w:rFonts w:eastAsia="宋体"/>
          <w:lang w:val="en-US" w:eastAsia="zh-CN"/>
        </w:rPr>
      </w:pPr>
      <w:ins w:id="1411" w:author="China Telecom" w:date="2024-05-27T10:40:00Z" w16du:dateUtc="2024-05-27T02:40:00Z">
        <w:r>
          <w:rPr>
            <w:rFonts w:eastAsia="宋体" w:hint="eastAsia"/>
            <w:lang w:val="en-US" w:eastAsia="zh-CN"/>
          </w:rPr>
          <w:t>Editor</w:t>
        </w:r>
        <w:r>
          <w:rPr>
            <w:rFonts w:eastAsia="宋体"/>
            <w:lang w:val="en-US" w:eastAsia="zh-CN"/>
          </w:rPr>
          <w:t>’</w:t>
        </w:r>
        <w:r>
          <w:rPr>
            <w:rFonts w:eastAsia="宋体" w:hint="eastAsia"/>
            <w:lang w:val="en-US" w:eastAsia="zh-CN"/>
          </w:rPr>
          <w:t xml:space="preserve">s Note: </w:t>
        </w:r>
        <w:r w:rsidRPr="00BC6A40">
          <w:rPr>
            <w:rFonts w:eastAsia="宋体" w:hint="eastAsia"/>
            <w:lang w:val="en-US" w:eastAsia="zh-CN"/>
          </w:rPr>
          <w:t xml:space="preserve">How can the discoverer </w:t>
        </w:r>
        <w:r>
          <w:rPr>
            <w:rFonts w:eastAsia="宋体" w:hint="eastAsia"/>
            <w:lang w:val="en-US" w:eastAsia="zh-CN"/>
          </w:rPr>
          <w:t xml:space="preserve">End </w:t>
        </w:r>
        <w:r w:rsidRPr="00BC6A40">
          <w:rPr>
            <w:rFonts w:eastAsia="宋体" w:hint="eastAsia"/>
            <w:lang w:val="en-US" w:eastAsia="zh-CN"/>
          </w:rPr>
          <w:t>UE knows the HPLMN ID of discoveree</w:t>
        </w:r>
        <w:r>
          <w:rPr>
            <w:rFonts w:eastAsia="宋体" w:hint="eastAsia"/>
            <w:lang w:val="en-US" w:eastAsia="zh-CN"/>
          </w:rPr>
          <w:t xml:space="preserve"> End</w:t>
        </w:r>
        <w:r w:rsidRPr="00BC6A40">
          <w:rPr>
            <w:rFonts w:eastAsia="宋体" w:hint="eastAsia"/>
            <w:lang w:val="en-US" w:eastAsia="zh-CN"/>
          </w:rPr>
          <w:t xml:space="preserve"> UE is FFS.</w:t>
        </w:r>
      </w:ins>
    </w:p>
    <w:p w14:paraId="45181D4C" w14:textId="77777777" w:rsidR="008A17CD" w:rsidRDefault="008A17CD" w:rsidP="008A17CD">
      <w:pPr>
        <w:pStyle w:val="B1"/>
        <w:rPr>
          <w:ins w:id="1412" w:author="China Telecom" w:date="2024-05-27T10:40:00Z" w16du:dateUtc="2024-05-27T02:40:00Z"/>
          <w:rFonts w:eastAsia="等线"/>
          <w:strike/>
          <w:lang w:eastAsia="zh-CN"/>
        </w:rPr>
      </w:pPr>
      <w:ins w:id="1413" w:author="China Telecom" w:date="2024-05-27T10:40:00Z" w16du:dateUtc="2024-05-27T02:40:00Z">
        <w:r>
          <w:rPr>
            <w:rFonts w:eastAsia="等线" w:hint="eastAsia"/>
            <w:lang w:eastAsia="zh-CN"/>
          </w:rPr>
          <w:lastRenderedPageBreak/>
          <w:t>3</w:t>
        </w:r>
        <w:r>
          <w:t>.</w:t>
        </w:r>
        <w:r>
          <w:tab/>
          <w:t>On receiving the 5G ProSe</w:t>
        </w:r>
        <w:r>
          <w:rPr>
            <w:lang w:eastAsia="zh-CN"/>
          </w:rPr>
          <w:t xml:space="preserve"> UE-to-UE Relay</w:t>
        </w:r>
        <w:r>
          <w:rPr>
            <w:rFonts w:eastAsia="等线" w:hint="eastAsia"/>
            <w:lang w:eastAsia="zh-CN"/>
          </w:rPr>
          <w:t xml:space="preserve"> </w:t>
        </w:r>
        <w:r>
          <w:rPr>
            <w:lang w:eastAsia="zh-CN"/>
          </w:rPr>
          <w:t>Discovery</w:t>
        </w:r>
        <w:r>
          <w:t xml:space="preserve"> Solicitation message from the </w:t>
        </w:r>
        <w:r>
          <w:rPr>
            <w:lang w:eastAsia="zh-CN"/>
          </w:rPr>
          <w:t xml:space="preserve">discoverer </w:t>
        </w:r>
        <w:r>
          <w:t>5G ProSe End</w:t>
        </w:r>
        <w:r>
          <w:rPr>
            <w:lang w:eastAsia="zh-CN"/>
          </w:rPr>
          <w:t xml:space="preserve"> UE</w:t>
        </w:r>
        <w:r>
          <w:t xml:space="preserve">, </w:t>
        </w:r>
        <w:r>
          <w:rPr>
            <w:color w:val="FF0000"/>
          </w:rPr>
          <w:t xml:space="preserve">the 5G ProSe UE-to-UE Relay </w:t>
        </w:r>
        <w:r>
          <w:rPr>
            <w:rFonts w:eastAsia="等线" w:hint="eastAsia"/>
            <w:color w:val="FF0000"/>
            <w:lang w:eastAsia="zh-CN"/>
          </w:rPr>
          <w:t xml:space="preserve">1 </w:t>
        </w:r>
        <w:r>
          <w:rPr>
            <w:color w:val="FF0000"/>
          </w:rPr>
          <w:t xml:space="preserve">shall </w:t>
        </w:r>
        <w:r>
          <w:rPr>
            <w:rFonts w:eastAsia="等线" w:hint="eastAsia"/>
            <w:color w:val="FF0000"/>
            <w:lang w:eastAsia="zh-CN"/>
          </w:rPr>
          <w:t>extract the PLMN id from the Discovery Solicitation message</w:t>
        </w:r>
        <w:r>
          <w:t xml:space="preserve"> </w:t>
        </w:r>
        <w:r>
          <w:rPr>
            <w:rFonts w:eastAsia="等线" w:hint="eastAsia"/>
            <w:lang w:eastAsia="zh-CN"/>
          </w:rPr>
          <w:t xml:space="preserve">and </w:t>
        </w:r>
        <w:r>
          <w:t xml:space="preserve">process the received </w:t>
        </w:r>
        <w:r>
          <w:rPr>
            <w:lang w:eastAsia="zh-CN"/>
          </w:rPr>
          <w:t>UE-to-UE Relay</w:t>
        </w:r>
        <w:r>
          <w:rPr>
            <w:rFonts w:eastAsia="等线" w:hint="eastAsia"/>
            <w:lang w:eastAsia="zh-CN"/>
          </w:rPr>
          <w:t xml:space="preserve"> </w:t>
        </w:r>
        <w:r>
          <w:rPr>
            <w:lang w:eastAsia="zh-CN"/>
          </w:rPr>
          <w:t>Discovery</w:t>
        </w:r>
        <w:r>
          <w:t xml:space="preserve"> Solicitation message using the discovery security materials</w:t>
        </w:r>
        <w:r>
          <w:rPr>
            <w:rFonts w:hint="eastAsia"/>
            <w:lang w:eastAsia="zh-CN"/>
          </w:rPr>
          <w:t xml:space="preserve"> identified by extracted PLMN id. The discovery security materials is obtained from the HPLMN of discoveree 5G ProSe End UE</w:t>
        </w:r>
        <w:r>
          <w:rPr>
            <w:rFonts w:hint="eastAsia"/>
            <w:strike/>
            <w:lang w:eastAsia="zh-CN"/>
          </w:rPr>
          <w:t>.</w:t>
        </w:r>
      </w:ins>
    </w:p>
    <w:p w14:paraId="4928C3C0" w14:textId="77777777" w:rsidR="008A17CD" w:rsidRDefault="008A17CD" w:rsidP="008A17CD">
      <w:pPr>
        <w:pStyle w:val="B1"/>
        <w:ind w:firstLine="0"/>
        <w:rPr>
          <w:ins w:id="1414" w:author="China Telecom" w:date="2024-05-27T10:40:00Z" w16du:dateUtc="2024-05-27T02:40:00Z"/>
          <w:lang w:eastAsia="zh-CN"/>
        </w:rPr>
      </w:pPr>
      <w:ins w:id="1415" w:author="China Telecom" w:date="2024-05-27T10:40:00Z" w16du:dateUtc="2024-05-27T02:40:00Z">
        <w:r>
          <w:t xml:space="preserve">If the verification is successful, </w:t>
        </w:r>
        <w:r>
          <w:rPr>
            <w:lang w:eastAsia="zh-CN"/>
          </w:rPr>
          <w:t>t</w:t>
        </w:r>
        <w:r>
          <w:t>he 5G ProSe</w:t>
        </w:r>
        <w:r>
          <w:rPr>
            <w:lang w:eastAsia="zh-CN"/>
          </w:rPr>
          <w:t xml:space="preserve"> UE-to-UE Relay</w:t>
        </w:r>
        <w:r>
          <w:rPr>
            <w:rFonts w:eastAsia="等线" w:hint="eastAsia"/>
            <w:lang w:eastAsia="zh-CN"/>
          </w:rPr>
          <w:t xml:space="preserve"> 1</w:t>
        </w:r>
        <w:r>
          <w:rPr>
            <w:lang w:eastAsia="zh-CN"/>
          </w:rPr>
          <w:t xml:space="preserve"> shall modify the UE-to-UE Relay Discovery Solicitation message to include User Info ID of the </w:t>
        </w:r>
        <w:r>
          <w:t>5G ProSe</w:t>
        </w:r>
        <w:r>
          <w:rPr>
            <w:lang w:eastAsia="zh-CN"/>
          </w:rPr>
          <w:t xml:space="preserve"> UE-to-UE Relay</w:t>
        </w:r>
        <w:r>
          <w:rPr>
            <w:rFonts w:hint="eastAsia"/>
            <w:lang w:eastAsia="zh-CN"/>
          </w:rPr>
          <w:t xml:space="preserve"> 1</w:t>
        </w:r>
        <w:r>
          <w:rPr>
            <w:lang w:eastAsia="zh-CN"/>
          </w:rPr>
          <w:t>.</w:t>
        </w:r>
      </w:ins>
    </w:p>
    <w:p w14:paraId="3BEA801B" w14:textId="77777777" w:rsidR="008A17CD" w:rsidRDefault="008A17CD" w:rsidP="008A17CD">
      <w:pPr>
        <w:pStyle w:val="B1"/>
        <w:rPr>
          <w:ins w:id="1416" w:author="China Telecom" w:date="2024-05-27T10:40:00Z" w16du:dateUtc="2024-05-27T02:40:00Z"/>
          <w:lang w:eastAsia="zh-CN"/>
        </w:rPr>
      </w:pPr>
      <w:ins w:id="1417" w:author="China Telecom" w:date="2024-05-27T10:40:00Z" w16du:dateUtc="2024-05-27T02:40:00Z">
        <w:r>
          <w:tab/>
        </w:r>
        <w:r>
          <w:rPr>
            <w:lang w:eastAsia="zh-CN"/>
          </w:rPr>
          <w:t xml:space="preserve">The </w:t>
        </w:r>
        <w:r>
          <w:t>5G ProSe</w:t>
        </w:r>
        <w:r>
          <w:rPr>
            <w:lang w:eastAsia="zh-CN"/>
          </w:rPr>
          <w:t xml:space="preserve"> UE-to-UE Relay Discovery Solicitation message is protected using the security materials </w:t>
        </w:r>
        <w:r>
          <w:t xml:space="preserve">associated with the RSC </w:t>
        </w:r>
        <w:r>
          <w:rPr>
            <w:rFonts w:eastAsia="等线" w:hint="eastAsia"/>
            <w:color w:val="FF0000"/>
            <w:lang w:eastAsia="zh-CN"/>
          </w:rPr>
          <w:t xml:space="preserve">based on the extracted PLMN id </w:t>
        </w:r>
        <w:r>
          <w:t>as</w:t>
        </w:r>
        <w:r>
          <w:rPr>
            <w:lang w:eastAsia="zh-CN"/>
          </w:rPr>
          <w:t xml:space="preserve"> specified in clause 6.1.3.2.3. </w:t>
        </w:r>
      </w:ins>
    </w:p>
    <w:p w14:paraId="2E41601B" w14:textId="77777777" w:rsidR="008A17CD" w:rsidRDefault="008A17CD" w:rsidP="008A17CD">
      <w:pPr>
        <w:pStyle w:val="B1"/>
        <w:ind w:firstLine="0"/>
        <w:rPr>
          <w:ins w:id="1418" w:author="China Telecom" w:date="2024-05-27T10:40:00Z" w16du:dateUtc="2024-05-27T02:40:00Z"/>
          <w:rFonts w:eastAsia="等线"/>
          <w:lang w:eastAsia="zh-CN"/>
        </w:rPr>
      </w:pPr>
      <w:ins w:id="1419" w:author="China Telecom" w:date="2024-05-27T10:40:00Z" w16du:dateUtc="2024-05-27T02:40:00Z">
        <w:r>
          <w:t xml:space="preserve">Then, 5G ProSe UE-to-UE Relay </w:t>
        </w:r>
        <w:r>
          <w:rPr>
            <w:rFonts w:eastAsia="等线" w:hint="eastAsia"/>
            <w:lang w:eastAsia="zh-CN"/>
          </w:rPr>
          <w:t xml:space="preserve">1 </w:t>
        </w:r>
        <w:r>
          <w:t>sends the message to the</w:t>
        </w:r>
        <w:r>
          <w:rPr>
            <w:rFonts w:eastAsia="等线" w:hint="eastAsia"/>
            <w:lang w:eastAsia="zh-CN"/>
          </w:rPr>
          <w:t xml:space="preserve"> </w:t>
        </w:r>
        <w:r>
          <w:t xml:space="preserve">5G ProSe UE-to-UE Relay </w:t>
        </w:r>
        <w:r>
          <w:rPr>
            <w:rFonts w:eastAsia="等线" w:hint="eastAsia"/>
            <w:lang w:eastAsia="zh-CN"/>
          </w:rPr>
          <w:t xml:space="preserve">2 </w:t>
        </w:r>
        <w:r>
          <w:rPr>
            <w:rFonts w:eastAsia="等线" w:hint="eastAsia"/>
            <w:color w:val="FF0000"/>
            <w:lang w:eastAsia="zh-CN"/>
          </w:rPr>
          <w:t>including the extracted PLMN id which is the HPLMN of discoveree DDNMF</w:t>
        </w:r>
        <w:r>
          <w:rPr>
            <w:rFonts w:eastAsia="等线" w:hint="eastAsia"/>
            <w:lang w:eastAsia="zh-CN"/>
          </w:rPr>
          <w:t>.</w:t>
        </w:r>
      </w:ins>
    </w:p>
    <w:p w14:paraId="1D10AC8D" w14:textId="77777777" w:rsidR="008A17CD" w:rsidRDefault="008A17CD" w:rsidP="008A17CD">
      <w:pPr>
        <w:pStyle w:val="B1"/>
        <w:rPr>
          <w:ins w:id="1420" w:author="China Telecom" w:date="2024-05-27T10:40:00Z" w16du:dateUtc="2024-05-27T02:40:00Z"/>
          <w:rFonts w:eastAsia="等线"/>
          <w:lang w:eastAsia="zh-CN"/>
        </w:rPr>
      </w:pPr>
      <w:ins w:id="1421" w:author="China Telecom" w:date="2024-05-27T10:40:00Z" w16du:dateUtc="2024-05-27T02:40:00Z">
        <w:r>
          <w:rPr>
            <w:rFonts w:eastAsia="等线" w:hint="eastAsia"/>
            <w:lang w:eastAsia="zh-CN"/>
          </w:rPr>
          <w:t xml:space="preserve">4.5. </w:t>
        </w:r>
        <w:r>
          <w:t>5G ProSe UE-to-</w:t>
        </w:r>
        <w:r>
          <w:rPr>
            <w:rFonts w:eastAsia="等线" w:hint="eastAsia"/>
            <w:lang w:eastAsia="zh-CN"/>
          </w:rPr>
          <w:t>UE</w:t>
        </w:r>
        <w:r>
          <w:t xml:space="preserve"> Relay </w:t>
        </w:r>
        <w:r>
          <w:rPr>
            <w:rFonts w:eastAsia="等线" w:hint="eastAsia"/>
            <w:lang w:eastAsia="zh-CN"/>
          </w:rPr>
          <w:t>2</w:t>
        </w:r>
        <w:r>
          <w:rPr>
            <w:rFonts w:eastAsia="等线"/>
            <w:lang w:eastAsia="zh-CN"/>
          </w:rPr>
          <w:t>…</w:t>
        </w:r>
        <w:r>
          <w:rPr>
            <w:rFonts w:eastAsia="等线" w:hint="eastAsia"/>
            <w:lang w:eastAsia="zh-CN"/>
          </w:rPr>
          <w:t>N repeat the step 3.</w:t>
        </w:r>
      </w:ins>
    </w:p>
    <w:p w14:paraId="23B84E4E" w14:textId="77777777" w:rsidR="008A17CD" w:rsidRDefault="008A17CD" w:rsidP="008A17CD">
      <w:pPr>
        <w:pStyle w:val="B1"/>
        <w:rPr>
          <w:ins w:id="1422" w:author="China Telecom" w:date="2024-05-27T10:40:00Z" w16du:dateUtc="2024-05-27T02:40:00Z"/>
        </w:rPr>
      </w:pPr>
      <w:ins w:id="1423" w:author="China Telecom" w:date="2024-05-27T10:40:00Z" w16du:dateUtc="2024-05-27T02:40:00Z">
        <w:r>
          <w:rPr>
            <w:rFonts w:eastAsia="等线" w:hint="eastAsia"/>
            <w:lang w:eastAsia="zh-CN"/>
          </w:rPr>
          <w:t>6</w:t>
        </w:r>
        <w:r>
          <w:t>.</w:t>
        </w:r>
        <w:r>
          <w:tab/>
          <w:t xml:space="preserve">The </w:t>
        </w:r>
        <w:r>
          <w:rPr>
            <w:lang w:eastAsia="zh-CN"/>
          </w:rPr>
          <w:t>discoveree</w:t>
        </w:r>
        <w:r>
          <w:t xml:space="preserve"> 5G ProSe End UE s</w:t>
        </w:r>
        <w:r>
          <w:rPr>
            <w:color w:val="FF0000"/>
          </w:rPr>
          <w:t xml:space="preserve">hall </w:t>
        </w:r>
        <w:r>
          <w:rPr>
            <w:rFonts w:eastAsia="等线" w:hint="eastAsia"/>
            <w:color w:val="FF0000"/>
            <w:lang w:eastAsia="zh-CN"/>
          </w:rPr>
          <w:t xml:space="preserve">extract the PLMN id and </w:t>
        </w:r>
        <w:r>
          <w:t xml:space="preserve">process the received </w:t>
        </w:r>
        <w:r>
          <w:rPr>
            <w:lang w:eastAsia="zh-CN"/>
          </w:rPr>
          <w:t>UE-to-UE Relay Discovery</w:t>
        </w:r>
        <w:r>
          <w:t xml:space="preserve"> Solicitation message using the discovery security materials associated with the RSC </w:t>
        </w:r>
        <w:r>
          <w:rPr>
            <w:rFonts w:eastAsia="等线" w:hint="eastAsia"/>
            <w:color w:val="FF0000"/>
            <w:lang w:eastAsia="zh-CN"/>
          </w:rPr>
          <w:t>based on the extracted PLMN id which is the HPLMN of discoveree DDNMF</w:t>
        </w:r>
        <w:r>
          <w:rPr>
            <w:lang w:eastAsia="zh-CN"/>
          </w:rPr>
          <w:t>,</w:t>
        </w:r>
        <w:r>
          <w:rPr>
            <w:color w:val="FF0000"/>
          </w:rPr>
          <w:t>.</w:t>
        </w:r>
      </w:ins>
    </w:p>
    <w:p w14:paraId="70A0B8D6" w14:textId="77777777" w:rsidR="008A17CD" w:rsidRDefault="008A17CD" w:rsidP="008A17CD">
      <w:pPr>
        <w:pStyle w:val="B1"/>
        <w:ind w:firstLine="0"/>
        <w:rPr>
          <w:ins w:id="1424" w:author="China Telecom" w:date="2024-05-27T10:40:00Z" w16du:dateUtc="2024-05-27T02:40:00Z"/>
          <w:rFonts w:eastAsia="等线"/>
          <w:lang w:eastAsia="zh-CN"/>
        </w:rPr>
      </w:pPr>
      <w:ins w:id="1425" w:author="China Telecom" w:date="2024-05-27T10:40:00Z" w16du:dateUtc="2024-05-27T02:40:00Z">
        <w:r>
          <w:t xml:space="preserve">If the verification is successful, the </w:t>
        </w:r>
        <w:r>
          <w:rPr>
            <w:lang w:eastAsia="zh-CN"/>
          </w:rPr>
          <w:t>discoveree</w:t>
        </w:r>
        <w:r>
          <w:t xml:space="preserve"> 5G ProSe End UE shall extract the protected direct discovery set from the message and process the direct discovery set using the discovery security materials associated with the 5G ProSe Direct Discovery service as specified in clause 6.1.3.2.3.</w:t>
        </w:r>
      </w:ins>
    </w:p>
    <w:p w14:paraId="60DFD3EA" w14:textId="77777777" w:rsidR="008A17CD" w:rsidRDefault="008A17CD" w:rsidP="008A17CD">
      <w:pPr>
        <w:pStyle w:val="B1"/>
        <w:ind w:firstLine="0"/>
        <w:rPr>
          <w:ins w:id="1426" w:author="China Telecom" w:date="2024-05-27T10:40:00Z" w16du:dateUtc="2024-05-27T02:40:00Z"/>
          <w:rFonts w:eastAsia="等线"/>
          <w:lang w:eastAsia="zh-CN"/>
        </w:rPr>
      </w:pPr>
      <w:ins w:id="1427" w:author="China Telecom" w:date="2024-05-27T10:40:00Z" w16du:dateUtc="2024-05-27T02:40:00Z">
        <w:r>
          <w:rPr>
            <w:rFonts w:eastAsia="等线" w:hint="eastAsia"/>
            <w:lang w:eastAsia="zh-CN"/>
          </w:rPr>
          <w:t>The discoveree 5G ProSe End UE shall select a multi-hop relay path.</w:t>
        </w:r>
      </w:ins>
    </w:p>
    <w:p w14:paraId="05D1A0B0" w14:textId="77777777" w:rsidR="008A17CD" w:rsidRDefault="008A17CD" w:rsidP="008A17CD">
      <w:pPr>
        <w:pStyle w:val="B1"/>
        <w:ind w:firstLine="0"/>
        <w:rPr>
          <w:ins w:id="1428" w:author="China Telecom" w:date="2024-05-27T10:40:00Z" w16du:dateUtc="2024-05-27T02:40:00Z"/>
          <w:rFonts w:eastAsia="等线"/>
          <w:lang w:eastAsia="zh-CN"/>
        </w:rPr>
      </w:pPr>
      <w:ins w:id="1429" w:author="China Telecom" w:date="2024-05-27T10:40:00Z" w16du:dateUtc="2024-05-27T02:40:00Z">
        <w:r>
          <w:rPr>
            <w:rFonts w:eastAsia="等线" w:hint="eastAsia"/>
            <w:lang w:eastAsia="zh-CN"/>
          </w:rPr>
          <w:t>Editor Note: Whether path select procedure will be used is aligned with SA2.</w:t>
        </w:r>
      </w:ins>
    </w:p>
    <w:p w14:paraId="560E29E5" w14:textId="77777777" w:rsidR="008A17CD" w:rsidRDefault="008A17CD" w:rsidP="008A17CD">
      <w:pPr>
        <w:pStyle w:val="B1"/>
        <w:rPr>
          <w:ins w:id="1430" w:author="China Telecom" w:date="2024-05-27T10:40:00Z" w16du:dateUtc="2024-05-27T02:40:00Z"/>
          <w:rFonts w:eastAsia="等线"/>
          <w:lang w:eastAsia="zh-CN"/>
        </w:rPr>
      </w:pPr>
      <w:ins w:id="1431" w:author="China Telecom" w:date="2024-05-27T10:40:00Z" w16du:dateUtc="2024-05-27T02:40:00Z">
        <w:r>
          <w:rPr>
            <w:rFonts w:eastAsia="等线" w:hint="eastAsia"/>
            <w:lang w:eastAsia="zh-CN"/>
          </w:rPr>
          <w:t>7</w:t>
        </w:r>
        <w:r>
          <w:t>.</w:t>
        </w:r>
        <w:r>
          <w:tab/>
          <w:t xml:space="preserve">The discoveree 5G ProSe End UE shall construct a direct discovery set that contains two End UE discovery infos. Each End UE discovery info is protected using the discovery security materials associated with the 5G ProSe Direct Discovery service as specified in clause 6.1.3.2.3. The first protected End UE discovery info shall include User Info ID of the discoverer 5G ProSe End UE, the UTC-based counter LSB parameter, and a MIC IE. </w:t>
        </w:r>
        <w:r>
          <w:rPr>
            <w:lang w:eastAsia="zh-CN"/>
          </w:rPr>
          <w:t xml:space="preserve">The second protected End UE discovery info shall include the and User Info ID of the discoveree </w:t>
        </w:r>
        <w:r>
          <w:t>5G ProSe End</w:t>
        </w:r>
        <w:r>
          <w:rPr>
            <w:lang w:eastAsia="zh-CN"/>
          </w:rPr>
          <w:t xml:space="preserve"> UE</w:t>
        </w:r>
        <w:r>
          <w:rPr>
            <w:rFonts w:eastAsia="等线" w:hint="eastAsia"/>
            <w:color w:val="FF0000"/>
            <w:lang w:eastAsia="zh-CN"/>
          </w:rPr>
          <w:t>,</w:t>
        </w:r>
        <w:r>
          <w:rPr>
            <w:lang w:eastAsia="zh-CN"/>
          </w:rPr>
          <w:t xml:space="preserve"> the UTC-based counter LSB parameter, and a MIC IE. </w:t>
        </w:r>
        <w:r>
          <w:t>Then, the discovere</w:t>
        </w:r>
        <w:r>
          <w:rPr>
            <w:rFonts w:hint="eastAsia"/>
            <w:lang w:eastAsia="zh-CN"/>
          </w:rPr>
          <w:t>e</w:t>
        </w:r>
        <w:r>
          <w:t xml:space="preserve"> 5G ProSe End UE shall include the </w:t>
        </w:r>
        <w:r>
          <w:rPr>
            <w:rFonts w:hint="eastAsia"/>
            <w:lang w:eastAsia="zh-CN"/>
          </w:rPr>
          <w:t>above protected direct discovery</w:t>
        </w:r>
        <w:r>
          <w:t xml:space="preserve"> </w:t>
        </w:r>
        <w:r>
          <w:rPr>
            <w:rFonts w:hint="eastAsia"/>
            <w:lang w:eastAsia="zh-CN"/>
          </w:rPr>
          <w:t>sets and H</w:t>
        </w:r>
        <w:r>
          <w:rPr>
            <w:rFonts w:eastAsia="等线" w:hint="eastAsia"/>
            <w:color w:val="FF0000"/>
            <w:lang w:eastAsia="zh-CN"/>
          </w:rPr>
          <w:t>PLMN id of the discoveree 5G ProSe End UE</w:t>
        </w:r>
        <w:r>
          <w:t xml:space="preserve"> in the Solicitation message and protect the Solicitation message using the discovery security materials associated with the RSC </w:t>
        </w:r>
        <w:r>
          <w:rPr>
            <w:rFonts w:eastAsia="等线" w:hint="eastAsia"/>
            <w:color w:val="FF0000"/>
            <w:lang w:eastAsia="zh-CN"/>
          </w:rPr>
          <w:t>based on the extracted PLMN id which is the HPLMN of</w:t>
        </w:r>
        <w:r>
          <w:rPr>
            <w:rFonts w:hint="eastAsia"/>
            <w:lang w:eastAsia="zh-CN"/>
          </w:rPr>
          <w:t xml:space="preserve"> discoveree 5G ProSe End UE</w:t>
        </w:r>
        <w:r>
          <w:rPr>
            <w:lang w:eastAsia="zh-CN"/>
          </w:rPr>
          <w:t>’</w:t>
        </w:r>
        <w:r>
          <w:rPr>
            <w:rFonts w:hint="eastAsia"/>
            <w:lang w:eastAsia="zh-CN"/>
          </w:rPr>
          <w:t xml:space="preserve">s DDNMF </w:t>
        </w:r>
        <w:r>
          <w:t xml:space="preserve">as specified in clause 6.1.3.2.3. The discoveree 5G ProSe End UE replies to the 5G ProSe UE-to-UE Relay </w:t>
        </w:r>
        <w:r>
          <w:rPr>
            <w:rFonts w:eastAsia="等线" w:hint="eastAsia"/>
            <w:lang w:eastAsia="zh-CN"/>
          </w:rPr>
          <w:t xml:space="preserve">N </w:t>
        </w:r>
        <w:r>
          <w:t xml:space="preserve">with the </w:t>
        </w:r>
        <w:r>
          <w:rPr>
            <w:lang w:eastAsia="zh-CN"/>
          </w:rPr>
          <w:t>UE-to-UE Relay Discovery</w:t>
        </w:r>
        <w:r>
          <w:t xml:space="preserve"> Response message.</w:t>
        </w:r>
      </w:ins>
    </w:p>
    <w:p w14:paraId="786A2B9A" w14:textId="77777777" w:rsidR="008A17CD" w:rsidRDefault="008A17CD" w:rsidP="008A17CD">
      <w:pPr>
        <w:pStyle w:val="B1"/>
        <w:rPr>
          <w:ins w:id="1432" w:author="China Telecom" w:date="2024-05-27T10:40:00Z" w16du:dateUtc="2024-05-27T02:40:00Z"/>
          <w:lang w:eastAsia="zh-CN"/>
        </w:rPr>
      </w:pPr>
      <w:ins w:id="1433" w:author="China Telecom" w:date="2024-05-27T10:40:00Z" w16du:dateUtc="2024-05-27T02:40:00Z">
        <w:r>
          <w:rPr>
            <w:rFonts w:eastAsia="等线" w:hint="eastAsia"/>
            <w:lang w:eastAsia="zh-CN"/>
          </w:rPr>
          <w:t>8.</w:t>
        </w:r>
        <w:r>
          <w:t xml:space="preserve"> </w:t>
        </w:r>
        <w:r>
          <w:rPr>
            <w:rFonts w:eastAsia="等线" w:hint="eastAsia"/>
            <w:lang w:eastAsia="zh-CN"/>
          </w:rPr>
          <w:t xml:space="preserve"> </w:t>
        </w:r>
        <w:r>
          <w:t xml:space="preserve">On receiving the </w:t>
        </w:r>
        <w:r>
          <w:rPr>
            <w:lang w:eastAsia="zh-CN"/>
          </w:rPr>
          <w:t>UE-to-UE Relay Discovery</w:t>
        </w:r>
        <w:r>
          <w:t xml:space="preserve"> Response message from the </w:t>
        </w:r>
        <w:r>
          <w:rPr>
            <w:lang w:eastAsia="zh-CN"/>
          </w:rPr>
          <w:t>discoveree</w:t>
        </w:r>
        <w:r>
          <w:t xml:space="preserve"> 5G ProSe End UE, the 5G ProSe UE-to-UE Relay </w:t>
        </w:r>
        <w:r>
          <w:rPr>
            <w:rFonts w:eastAsia="等线" w:hint="eastAsia"/>
            <w:lang w:eastAsia="zh-CN"/>
          </w:rPr>
          <w:t xml:space="preserve">N </w:t>
        </w:r>
        <w:r>
          <w:t xml:space="preserve">shall </w:t>
        </w:r>
        <w:r>
          <w:rPr>
            <w:rFonts w:eastAsia="等线" w:hint="eastAsia"/>
            <w:color w:val="FF0000"/>
            <w:lang w:eastAsia="zh-CN"/>
          </w:rPr>
          <w:t>extract the PLMN id from the Discovery Response message</w:t>
        </w:r>
        <w:r>
          <w:t xml:space="preserve"> </w:t>
        </w:r>
        <w:r>
          <w:rPr>
            <w:rFonts w:eastAsia="等线" w:hint="eastAsia"/>
            <w:lang w:eastAsia="zh-CN"/>
          </w:rPr>
          <w:t>and</w:t>
        </w:r>
        <w:r>
          <w:t xml:space="preserve"> process the received </w:t>
        </w:r>
        <w:r>
          <w:rPr>
            <w:lang w:eastAsia="zh-CN"/>
          </w:rPr>
          <w:t>UE-to-UE Relay Discovery</w:t>
        </w:r>
        <w:r>
          <w:t xml:space="preserve"> Response message using the discovery security materials associated with the RSC </w:t>
        </w:r>
        <w:r>
          <w:rPr>
            <w:rFonts w:eastAsia="等线" w:hint="eastAsia"/>
            <w:color w:val="FF0000"/>
            <w:lang w:eastAsia="zh-CN"/>
          </w:rPr>
          <w:t xml:space="preserve">based on the extracted PLMN id which is the HPLMN of </w:t>
        </w:r>
        <w:r>
          <w:rPr>
            <w:rFonts w:hint="eastAsia"/>
            <w:lang w:eastAsia="zh-CN"/>
          </w:rPr>
          <w:t>discoveree 5G ProSe End UE</w:t>
        </w:r>
        <w:r>
          <w:rPr>
            <w:lang w:eastAsia="zh-CN"/>
          </w:rPr>
          <w:t>’</w:t>
        </w:r>
        <w:r>
          <w:rPr>
            <w:rFonts w:hint="eastAsia"/>
            <w:lang w:eastAsia="zh-CN"/>
          </w:rPr>
          <w:t>s DDNMF.</w:t>
        </w:r>
      </w:ins>
    </w:p>
    <w:p w14:paraId="1C17A4FD" w14:textId="77777777" w:rsidR="008A17CD" w:rsidRDefault="008A17CD" w:rsidP="008A17CD">
      <w:pPr>
        <w:pStyle w:val="B1"/>
        <w:ind w:firstLine="0"/>
        <w:rPr>
          <w:ins w:id="1434" w:author="China Telecom" w:date="2024-05-27T10:40:00Z" w16du:dateUtc="2024-05-27T02:40:00Z"/>
          <w:lang w:eastAsia="zh-CN"/>
        </w:rPr>
      </w:pPr>
      <w:ins w:id="1435" w:author="China Telecom" w:date="2024-05-27T10:40:00Z" w16du:dateUtc="2024-05-27T02:40:00Z">
        <w:r>
          <w:t xml:space="preserve">If the verification is successful, </w:t>
        </w:r>
        <w:r>
          <w:rPr>
            <w:lang w:eastAsia="zh-CN"/>
          </w:rPr>
          <w:t>t</w:t>
        </w:r>
        <w:r>
          <w:t>he 5G ProSe</w:t>
        </w:r>
        <w:r>
          <w:rPr>
            <w:lang w:eastAsia="zh-CN"/>
          </w:rPr>
          <w:t xml:space="preserve"> UE-to-UE Relay</w:t>
        </w:r>
        <w:r>
          <w:rPr>
            <w:rFonts w:eastAsia="等线" w:hint="eastAsia"/>
            <w:lang w:eastAsia="zh-CN"/>
          </w:rPr>
          <w:t xml:space="preserve"> N</w:t>
        </w:r>
        <w:r>
          <w:rPr>
            <w:lang w:eastAsia="zh-CN"/>
          </w:rPr>
          <w:t xml:space="preserve"> shall modify the UE-to-UE Relay Discovery Response message to include User Info ID of </w:t>
        </w:r>
        <w:r>
          <w:t>5G ProSe</w:t>
        </w:r>
        <w:r>
          <w:rPr>
            <w:lang w:eastAsia="zh-CN"/>
          </w:rPr>
          <w:t xml:space="preserve"> UE-to-UE Relay</w:t>
        </w:r>
        <w:r>
          <w:rPr>
            <w:rFonts w:eastAsia="等线" w:hint="eastAsia"/>
            <w:lang w:eastAsia="zh-CN"/>
          </w:rPr>
          <w:t xml:space="preserve"> N</w:t>
        </w:r>
        <w:r>
          <w:rPr>
            <w:lang w:eastAsia="zh-CN"/>
          </w:rPr>
          <w:t>.</w:t>
        </w:r>
      </w:ins>
    </w:p>
    <w:p w14:paraId="52214311" w14:textId="77777777" w:rsidR="008A17CD" w:rsidRDefault="008A17CD" w:rsidP="008A17CD">
      <w:pPr>
        <w:pStyle w:val="B1"/>
        <w:rPr>
          <w:ins w:id="1436" w:author="China Telecom" w:date="2024-05-27T10:40:00Z" w16du:dateUtc="2024-05-27T02:40:00Z"/>
        </w:rPr>
      </w:pPr>
      <w:ins w:id="1437" w:author="China Telecom" w:date="2024-05-27T10:40:00Z" w16du:dateUtc="2024-05-27T02:40:00Z">
        <w:r>
          <w:tab/>
        </w:r>
        <w:r>
          <w:rPr>
            <w:lang w:eastAsia="zh-CN"/>
          </w:rPr>
          <w:t xml:space="preserve">The UE-to-UE Relay Discovery Response message is protected using the security materials </w:t>
        </w:r>
        <w:r>
          <w:t xml:space="preserve">associated with the RSC </w:t>
        </w:r>
        <w:r>
          <w:rPr>
            <w:rFonts w:eastAsia="等线" w:hint="eastAsia"/>
            <w:color w:val="FF0000"/>
            <w:lang w:eastAsia="zh-CN"/>
          </w:rPr>
          <w:t xml:space="preserve">based on the extracted PLMN id which is the HPLMN of </w:t>
        </w:r>
        <w:r>
          <w:rPr>
            <w:rFonts w:hint="eastAsia"/>
            <w:lang w:eastAsia="zh-CN"/>
          </w:rPr>
          <w:t>discoveree 5G ProSe End UE</w:t>
        </w:r>
        <w:r>
          <w:rPr>
            <w:lang w:eastAsia="zh-CN"/>
          </w:rPr>
          <w:t>’</w:t>
        </w:r>
        <w:r>
          <w:rPr>
            <w:rFonts w:hint="eastAsia"/>
            <w:lang w:eastAsia="zh-CN"/>
          </w:rPr>
          <w:t>s DDNMF</w:t>
        </w:r>
        <w:r>
          <w:rPr>
            <w:lang w:eastAsia="zh-CN"/>
          </w:rPr>
          <w:t xml:space="preserve">. Then, </w:t>
        </w:r>
        <w:r>
          <w:t xml:space="preserve">5G ProSe UE-to-UE Relay </w:t>
        </w:r>
        <w:r>
          <w:rPr>
            <w:rFonts w:hint="eastAsia"/>
            <w:lang w:eastAsia="zh-CN"/>
          </w:rPr>
          <w:t xml:space="preserve">N </w:t>
        </w:r>
        <w:r>
          <w:t xml:space="preserve">sends the </w:t>
        </w:r>
        <w:r>
          <w:rPr>
            <w:lang w:eastAsia="zh-CN"/>
          </w:rPr>
          <w:t xml:space="preserve">UE-to-UE Relay Discovery </w:t>
        </w:r>
        <w:r>
          <w:t>Response message to UE</w:t>
        </w:r>
        <w:r>
          <w:rPr>
            <w:rFonts w:hint="eastAsia"/>
            <w:lang w:eastAsia="zh-CN"/>
          </w:rPr>
          <w:t>-to-UE Relay 2</w:t>
        </w:r>
        <w:r>
          <w:t>.</w:t>
        </w:r>
      </w:ins>
    </w:p>
    <w:p w14:paraId="6116D61D" w14:textId="77777777" w:rsidR="008A17CD" w:rsidRDefault="008A17CD" w:rsidP="008A17CD">
      <w:pPr>
        <w:pStyle w:val="B1"/>
        <w:ind w:firstLine="0"/>
        <w:rPr>
          <w:ins w:id="1438" w:author="China Telecom" w:date="2024-05-27T10:40:00Z" w16du:dateUtc="2024-05-27T02:40:00Z"/>
          <w:rFonts w:eastAsia="等线"/>
          <w:lang w:eastAsia="zh-CN"/>
        </w:rPr>
      </w:pPr>
      <w:ins w:id="1439" w:author="China Telecom" w:date="2024-05-27T10:40:00Z" w16du:dateUtc="2024-05-27T02:40:00Z">
        <w:r>
          <w:t xml:space="preserve">Then, 5G ProSe UE-to-UE Relay </w:t>
        </w:r>
        <w:r>
          <w:rPr>
            <w:rFonts w:eastAsia="等线" w:hint="eastAsia"/>
            <w:lang w:eastAsia="zh-CN"/>
          </w:rPr>
          <w:t xml:space="preserve">N </w:t>
        </w:r>
        <w:r>
          <w:t>sends the message to the</w:t>
        </w:r>
        <w:r>
          <w:rPr>
            <w:rFonts w:eastAsia="等线" w:hint="eastAsia"/>
            <w:lang w:eastAsia="zh-CN"/>
          </w:rPr>
          <w:t xml:space="preserve"> </w:t>
        </w:r>
        <w:r>
          <w:t xml:space="preserve">5G ProSe UE-to-UE Relay </w:t>
        </w:r>
        <w:r>
          <w:rPr>
            <w:rFonts w:eastAsia="等线" w:hint="eastAsia"/>
            <w:lang w:eastAsia="zh-CN"/>
          </w:rPr>
          <w:t xml:space="preserve">2 </w:t>
        </w:r>
        <w:r>
          <w:rPr>
            <w:rFonts w:eastAsia="等线" w:hint="eastAsia"/>
            <w:color w:val="FF0000"/>
            <w:lang w:eastAsia="zh-CN"/>
          </w:rPr>
          <w:t>including the extracted PLMN id which is the HPLMN of discoveree DDNMF</w:t>
        </w:r>
        <w:r>
          <w:rPr>
            <w:rFonts w:eastAsia="等线" w:hint="eastAsia"/>
            <w:lang w:eastAsia="zh-CN"/>
          </w:rPr>
          <w:t>.</w:t>
        </w:r>
      </w:ins>
    </w:p>
    <w:p w14:paraId="442108CD" w14:textId="77777777" w:rsidR="008A17CD" w:rsidRDefault="008A17CD" w:rsidP="008A17CD">
      <w:pPr>
        <w:pStyle w:val="B1"/>
        <w:rPr>
          <w:ins w:id="1440" w:author="China Telecom" w:date="2024-05-27T10:40:00Z" w16du:dateUtc="2024-05-27T02:40:00Z"/>
          <w:rFonts w:eastAsia="等线"/>
          <w:lang w:eastAsia="zh-CN"/>
        </w:rPr>
      </w:pPr>
      <w:ins w:id="1441" w:author="China Telecom" w:date="2024-05-27T10:40:00Z" w16du:dateUtc="2024-05-27T02:40:00Z">
        <w:r>
          <w:rPr>
            <w:rFonts w:eastAsia="等线" w:hint="eastAsia"/>
            <w:lang w:eastAsia="zh-CN"/>
          </w:rPr>
          <w:t xml:space="preserve">9. The 5G U2U Relay 2 repeat the step 8. </w:t>
        </w:r>
      </w:ins>
    </w:p>
    <w:p w14:paraId="425B7A63" w14:textId="77777777" w:rsidR="008A17CD" w:rsidRDefault="008A17CD" w:rsidP="008A17CD">
      <w:pPr>
        <w:pStyle w:val="B1"/>
        <w:rPr>
          <w:ins w:id="1442" w:author="China Telecom" w:date="2024-05-27T10:40:00Z" w16du:dateUtc="2024-05-27T02:40:00Z"/>
        </w:rPr>
      </w:pPr>
      <w:ins w:id="1443" w:author="China Telecom" w:date="2024-05-27T10:40:00Z" w16du:dateUtc="2024-05-27T02:40:00Z">
        <w:r>
          <w:rPr>
            <w:rFonts w:eastAsia="等线" w:hint="eastAsia"/>
            <w:lang w:eastAsia="zh-CN"/>
          </w:rPr>
          <w:t>10.</w:t>
        </w:r>
        <w:r>
          <w:t xml:space="preserve"> On receiving the UE-to-UE Relay Discovery Response message, the </w:t>
        </w:r>
        <w:r>
          <w:rPr>
            <w:lang w:eastAsia="zh-CN"/>
          </w:rPr>
          <w:t xml:space="preserve">discoverer </w:t>
        </w:r>
        <w:r>
          <w:t>5G ProSe End</w:t>
        </w:r>
        <w:r>
          <w:rPr>
            <w:lang w:eastAsia="zh-CN"/>
          </w:rPr>
          <w:t xml:space="preserve"> UE shall </w:t>
        </w:r>
        <w:r>
          <w:rPr>
            <w:rFonts w:eastAsia="等线" w:hint="eastAsia"/>
            <w:color w:val="FF0000"/>
            <w:lang w:eastAsia="zh-CN"/>
          </w:rPr>
          <w:t>extract the PLMN id from the Discovery Response message</w:t>
        </w:r>
        <w:r>
          <w:t xml:space="preserve"> </w:t>
        </w:r>
        <w:r>
          <w:rPr>
            <w:rFonts w:eastAsia="等线" w:hint="eastAsia"/>
            <w:lang w:eastAsia="zh-CN"/>
          </w:rPr>
          <w:t>and</w:t>
        </w:r>
        <w:r>
          <w:t xml:space="preserve"> process</w:t>
        </w:r>
        <w:r>
          <w:rPr>
            <w:lang w:eastAsia="zh-CN"/>
          </w:rPr>
          <w:t xml:space="preserve"> the UE-to-UE Relay Discovery Response message</w:t>
        </w:r>
        <w:r>
          <w:t xml:space="preserve"> using the discovery security materials associated with the RSC </w:t>
        </w:r>
        <w:r>
          <w:rPr>
            <w:rFonts w:eastAsia="等线" w:hint="eastAsia"/>
            <w:color w:val="FF0000"/>
            <w:lang w:eastAsia="zh-CN"/>
          </w:rPr>
          <w:t xml:space="preserve">based on the extracted PLMN id which is the HPLMN of </w:t>
        </w:r>
        <w:r>
          <w:rPr>
            <w:rFonts w:hint="eastAsia"/>
            <w:lang w:eastAsia="zh-CN"/>
          </w:rPr>
          <w:t>discoveree 5G ProSe End UE</w:t>
        </w:r>
        <w:r>
          <w:rPr>
            <w:lang w:eastAsia="zh-CN"/>
          </w:rPr>
          <w:t>’</w:t>
        </w:r>
        <w:r>
          <w:rPr>
            <w:rFonts w:hint="eastAsia"/>
            <w:lang w:eastAsia="zh-CN"/>
          </w:rPr>
          <w:t>s DDNMF</w:t>
        </w:r>
        <w:r>
          <w:rPr>
            <w:lang w:eastAsia="zh-CN"/>
          </w:rPr>
          <w:t>.</w:t>
        </w:r>
        <w:r>
          <w:t xml:space="preserve"> </w:t>
        </w:r>
      </w:ins>
    </w:p>
    <w:p w14:paraId="4A73009B" w14:textId="77777777" w:rsidR="008A17CD" w:rsidRDefault="008A17CD" w:rsidP="008A17CD">
      <w:pPr>
        <w:pStyle w:val="B1"/>
        <w:ind w:firstLine="0"/>
        <w:rPr>
          <w:ins w:id="1444" w:author="China Telecom" w:date="2024-05-27T10:40:00Z" w16du:dateUtc="2024-05-27T02:40:00Z"/>
          <w:lang w:eastAsia="zh-CN"/>
        </w:rPr>
      </w:pPr>
      <w:ins w:id="1445" w:author="China Telecom" w:date="2024-05-27T10:40:00Z" w16du:dateUtc="2024-05-27T02:40:00Z">
        <w:r>
          <w:t xml:space="preserve">If the verification is successful, the </w:t>
        </w:r>
        <w:r>
          <w:rPr>
            <w:lang w:eastAsia="zh-CN"/>
          </w:rPr>
          <w:t>discoverer</w:t>
        </w:r>
        <w:r>
          <w:t xml:space="preserve"> 5G ProSe End UE shall extract the protected direct discovery set from the</w:t>
        </w:r>
        <w:r>
          <w:rPr>
            <w:lang w:eastAsia="zh-CN"/>
          </w:rPr>
          <w:t xml:space="preserve"> UE-to-UE Relay Discovery Response</w:t>
        </w:r>
        <w:r>
          <w:t xml:space="preserve"> message and process the protected End UE discovery infos using </w:t>
        </w:r>
        <w:r>
          <w:lastRenderedPageBreak/>
          <w:t>the discovery security materials associated with the 5G ProSe Direct Discovery service as specified in clause 6.1.3.2.3. If the verification of the first End UE discovery info is successful and the User Info ID of the discoverer matches, the discoverer 5G ProSe End UE processes the second End UE discovery info.</w:t>
        </w:r>
      </w:ins>
    </w:p>
    <w:p w14:paraId="38EB0F94" w14:textId="4C7C882A" w:rsidR="008A17CD" w:rsidRDefault="008A17CD" w:rsidP="008A17CD">
      <w:pPr>
        <w:pStyle w:val="Heading3"/>
        <w:rPr>
          <w:ins w:id="1446" w:author="China Telecom" w:date="2024-05-27T10:40:00Z" w16du:dateUtc="2024-05-27T02:40:00Z"/>
        </w:rPr>
      </w:pPr>
      <w:bookmarkStart w:id="1447" w:name="_Toc167701317"/>
      <w:ins w:id="1448" w:author="China Telecom" w:date="2024-05-27T10:40:00Z" w16du:dateUtc="2024-05-27T02:40:00Z">
        <w:r>
          <w:t>6.</w:t>
        </w:r>
      </w:ins>
      <w:ins w:id="1449" w:author="China Telecom" w:date="2024-05-27T10:41:00Z" w16du:dateUtc="2024-05-27T02:41:00Z">
        <w:r>
          <w:rPr>
            <w:rFonts w:hint="eastAsia"/>
            <w:lang w:eastAsia="zh-CN"/>
          </w:rPr>
          <w:t>13</w:t>
        </w:r>
      </w:ins>
      <w:ins w:id="1450" w:author="China Telecom" w:date="2024-05-27T10:40:00Z" w16du:dateUtc="2024-05-27T02:40:00Z">
        <w:r>
          <w:t>.3</w:t>
        </w:r>
        <w:r>
          <w:tab/>
          <w:t>Evaluation</w:t>
        </w:r>
        <w:bookmarkEnd w:id="1447"/>
      </w:ins>
    </w:p>
    <w:p w14:paraId="2CC16F5E" w14:textId="77777777" w:rsidR="008A17CD" w:rsidRDefault="008A17CD" w:rsidP="008A17CD">
      <w:pPr>
        <w:rPr>
          <w:ins w:id="1451" w:author="China Telecom" w:date="2024-05-27T10:40:00Z" w16du:dateUtc="2024-05-27T02:40:00Z"/>
          <w:lang w:eastAsia="zh-CN"/>
        </w:rPr>
      </w:pPr>
      <w:ins w:id="1452" w:author="China Telecom" w:date="2024-05-27T10:40:00Z" w16du:dateUtc="2024-05-27T02:40:00Z">
        <w:r>
          <w:rPr>
            <w:rFonts w:hint="eastAsia"/>
            <w:lang w:eastAsia="zh-CN"/>
          </w:rPr>
          <w:t>TBD</w:t>
        </w:r>
      </w:ins>
    </w:p>
    <w:p w14:paraId="236EEEE0" w14:textId="2F6943A8" w:rsidR="001B04F7" w:rsidRPr="00317F07" w:rsidRDefault="001B04F7" w:rsidP="001B04F7">
      <w:pPr>
        <w:pStyle w:val="Heading2"/>
        <w:rPr>
          <w:ins w:id="1453" w:author="China Telecom" w:date="2024-05-27T10:41:00Z" w16du:dateUtc="2024-05-27T02:41:00Z"/>
        </w:rPr>
      </w:pPr>
      <w:bookmarkStart w:id="1454" w:name="_Toc102752618"/>
      <w:bookmarkStart w:id="1455" w:name="_Toc160448802"/>
      <w:bookmarkStart w:id="1456" w:name="_Toc167701318"/>
      <w:ins w:id="1457" w:author="China Telecom" w:date="2024-05-27T10:41:00Z" w16du:dateUtc="2024-05-27T02:41:00Z">
        <w:r w:rsidRPr="00317F07">
          <w:t>6.</w:t>
        </w:r>
        <w:r>
          <w:rPr>
            <w:rFonts w:hint="eastAsia"/>
            <w:lang w:eastAsia="zh-CN"/>
          </w:rPr>
          <w:t>14</w:t>
        </w:r>
        <w:r w:rsidRPr="00317F07">
          <w:tab/>
          <w:t>Solution #</w:t>
        </w:r>
        <w:r>
          <w:rPr>
            <w:rFonts w:hint="eastAsia"/>
            <w:lang w:eastAsia="zh-CN"/>
          </w:rPr>
          <w:t>14</w:t>
        </w:r>
        <w:r w:rsidRPr="00317F07">
          <w:t xml:space="preserve">: </w:t>
        </w:r>
        <w:bookmarkEnd w:id="1454"/>
        <w:bookmarkEnd w:id="1455"/>
        <w:r>
          <w:t>Multi-hop UE-to-UE Relay discovery security</w:t>
        </w:r>
        <w:bookmarkEnd w:id="1456"/>
      </w:ins>
    </w:p>
    <w:p w14:paraId="71CEC15E" w14:textId="564C694A" w:rsidR="001B04F7" w:rsidRDefault="001B04F7" w:rsidP="001B04F7">
      <w:pPr>
        <w:pStyle w:val="Heading3"/>
        <w:rPr>
          <w:ins w:id="1458" w:author="China Telecom" w:date="2024-05-27T10:41:00Z" w16du:dateUtc="2024-05-27T02:41:00Z"/>
        </w:rPr>
      </w:pPr>
      <w:bookmarkStart w:id="1459" w:name="_Toc528155245"/>
      <w:bookmarkStart w:id="1460" w:name="_Toc102752619"/>
      <w:bookmarkStart w:id="1461" w:name="_Toc160448803"/>
      <w:bookmarkStart w:id="1462" w:name="_Toc167701319"/>
      <w:ins w:id="1463" w:author="China Telecom" w:date="2024-05-27T10:41:00Z" w16du:dateUtc="2024-05-27T02:41:00Z">
        <w:r w:rsidRPr="00317F07">
          <w:t>6.</w:t>
        </w:r>
        <w:r>
          <w:rPr>
            <w:rFonts w:hint="eastAsia"/>
            <w:lang w:eastAsia="zh-CN"/>
          </w:rPr>
          <w:t>14</w:t>
        </w:r>
        <w:r w:rsidRPr="00317F07">
          <w:t>.1</w:t>
        </w:r>
        <w:r w:rsidRPr="00317F07">
          <w:tab/>
          <w:t>Introduction</w:t>
        </w:r>
        <w:bookmarkEnd w:id="1459"/>
        <w:bookmarkEnd w:id="1460"/>
        <w:bookmarkEnd w:id="1461"/>
        <w:bookmarkEnd w:id="1462"/>
      </w:ins>
    </w:p>
    <w:p w14:paraId="23DD239E" w14:textId="77777777" w:rsidR="001B04F7" w:rsidRDefault="001B04F7" w:rsidP="001B04F7">
      <w:pPr>
        <w:rPr>
          <w:ins w:id="1464" w:author="China Telecom" w:date="2024-05-27T10:41:00Z" w16du:dateUtc="2024-05-27T02:41:00Z"/>
        </w:rPr>
      </w:pPr>
      <w:ins w:id="1465" w:author="China Telecom" w:date="2024-05-27T10:41:00Z" w16du:dateUtc="2024-05-27T02:41:00Z">
        <w:r>
          <w:t xml:space="preserve">This solution addresses the first, third and fourth security requirements in the key issue #2 regarding the multi-hop UE-to-UE (U2U) Relay discovery. This solution assumes the architecture and procedures proposed in the solution #3 of TR 23.700-03 [1]. This means that 5G ProSe UE-to-UE Relays discover each other to form a 5G ProSe UE-to-UE Relay cloud, and 5G ProSe End UEs first discover nearby 5G ProSe UE-to-UE Relay and discover a target 5G ProSe End UE at IP layer (e.g., based on MANET routing protocol) via 5G ProSe UE-to-UE Relay cloud. </w:t>
        </w:r>
      </w:ins>
    </w:p>
    <w:p w14:paraId="75AC3099" w14:textId="77777777" w:rsidR="001B04F7" w:rsidRPr="000D64A3" w:rsidRDefault="001B04F7" w:rsidP="001B04F7">
      <w:pPr>
        <w:rPr>
          <w:ins w:id="1466" w:author="China Telecom" w:date="2024-05-27T10:41:00Z" w16du:dateUtc="2024-05-27T02:41:00Z"/>
        </w:rPr>
      </w:pPr>
      <w:ins w:id="1467" w:author="China Telecom" w:date="2024-05-27T10:41:00Z" w16du:dateUtc="2024-05-27T02:41:00Z">
        <w:r>
          <w:t>This solution proposes to reuse the security procedure for 5G ProSe UE-to-Network Relay discovery with Model A and Model B as specified in clause 6.1.3.2.2 of TS 33.503 [5]. That is, the discovery messages are protected based on the discovery security materials associated with an RSC for multi-hop UE-to-UE Relay.</w:t>
        </w:r>
      </w:ins>
    </w:p>
    <w:p w14:paraId="69D1535E" w14:textId="257D358C" w:rsidR="001B04F7" w:rsidRDefault="001B04F7" w:rsidP="001B04F7">
      <w:pPr>
        <w:pStyle w:val="Heading3"/>
        <w:rPr>
          <w:ins w:id="1468" w:author="China Telecom" w:date="2024-05-27T10:41:00Z" w16du:dateUtc="2024-05-27T02:41:00Z"/>
        </w:rPr>
      </w:pPr>
      <w:bookmarkStart w:id="1469" w:name="_Toc528155246"/>
      <w:bookmarkStart w:id="1470" w:name="_Toc102752620"/>
      <w:bookmarkStart w:id="1471" w:name="_Toc160448804"/>
      <w:bookmarkStart w:id="1472" w:name="_Toc167701320"/>
      <w:ins w:id="1473" w:author="China Telecom" w:date="2024-05-27T10:41:00Z" w16du:dateUtc="2024-05-27T02:41:00Z">
        <w:r w:rsidRPr="00317F07">
          <w:t>6.</w:t>
        </w:r>
        <w:r>
          <w:rPr>
            <w:rFonts w:hint="eastAsia"/>
            <w:lang w:eastAsia="zh-CN"/>
          </w:rPr>
          <w:t>14</w:t>
        </w:r>
        <w:r w:rsidRPr="00317F07">
          <w:t>.2</w:t>
        </w:r>
        <w:r w:rsidRPr="00317F07">
          <w:tab/>
          <w:t>Solution details</w:t>
        </w:r>
        <w:bookmarkEnd w:id="1469"/>
        <w:bookmarkEnd w:id="1470"/>
        <w:bookmarkEnd w:id="1471"/>
        <w:bookmarkEnd w:id="1472"/>
      </w:ins>
    </w:p>
    <w:p w14:paraId="1E782BAC" w14:textId="77777777" w:rsidR="001B04F7" w:rsidRDefault="001B04F7" w:rsidP="001B04F7">
      <w:pPr>
        <w:rPr>
          <w:ins w:id="1474" w:author="China Telecom" w:date="2024-05-27T10:41:00Z" w16du:dateUtc="2024-05-27T02:41:00Z"/>
        </w:rPr>
      </w:pPr>
      <w:ins w:id="1475" w:author="China Telecom" w:date="2024-05-27T10:41:00Z" w16du:dateUtc="2024-05-27T02:41:00Z">
        <w:r>
          <w:rPr>
            <w:rFonts w:eastAsia="Malgun Gothic"/>
            <w:lang w:eastAsia="ko-KR"/>
          </w:rPr>
          <w:t>Based on the architecture and procedures in the solution #3 of TR 23.700-3 [1]</w:t>
        </w:r>
        <w:r>
          <w:rPr>
            <w:rFonts w:eastAsia="Malgun Gothic" w:hint="eastAsia"/>
            <w:lang w:eastAsia="ko-KR"/>
          </w:rPr>
          <w:t xml:space="preserve">, </w:t>
        </w:r>
        <w:r>
          <w:rPr>
            <w:rFonts w:eastAsia="Malgun Gothic"/>
            <w:lang w:eastAsia="ko-KR"/>
          </w:rPr>
          <w:t xml:space="preserve">this solution consists of two types of relay discovery: one for Relay discovery among </w:t>
        </w:r>
        <w:r w:rsidRPr="00C32443">
          <w:rPr>
            <w:rFonts w:eastAsia="Malgun Gothic"/>
            <w:lang w:eastAsia="ko-KR"/>
          </w:rPr>
          <w:t>5G ProSe UE-to-UE Relays</w:t>
        </w:r>
        <w:r>
          <w:rPr>
            <w:rFonts w:eastAsia="Malgun Gothic"/>
            <w:lang w:eastAsia="ko-KR"/>
          </w:rPr>
          <w:t xml:space="preserve"> and the other one for </w:t>
        </w:r>
        <w:r>
          <w:t>Relay discovery between an 5G ProSe End UE and 5G ProSe UE-to-UE Relay.</w:t>
        </w:r>
      </w:ins>
    </w:p>
    <w:p w14:paraId="033015E4" w14:textId="77777777" w:rsidR="001B04F7" w:rsidRDefault="001B04F7" w:rsidP="001B04F7">
      <w:pPr>
        <w:rPr>
          <w:ins w:id="1476" w:author="China Telecom" w:date="2024-05-27T10:41:00Z" w16du:dateUtc="2024-05-27T02:41:00Z"/>
          <w:rFonts w:eastAsia="Malgun Gothic"/>
          <w:lang w:eastAsia="ko-KR"/>
        </w:rPr>
      </w:pPr>
      <w:ins w:id="1477" w:author="China Telecom" w:date="2024-05-27T10:41:00Z" w16du:dateUtc="2024-05-27T02:41:00Z">
        <w:r>
          <w:rPr>
            <w:rFonts w:eastAsia="Malgun Gothic"/>
            <w:lang w:eastAsia="ko-KR"/>
          </w:rPr>
          <w:t>1.</w:t>
        </w:r>
        <w:r>
          <w:rPr>
            <w:rFonts w:eastAsia="Malgun Gothic"/>
            <w:lang w:eastAsia="ko-KR"/>
          </w:rPr>
          <w:tab/>
          <w:t>Relay discovery among 5G ProSe UE-to-UE Relays</w:t>
        </w:r>
      </w:ins>
    </w:p>
    <w:p w14:paraId="66C48C57" w14:textId="77777777" w:rsidR="001B04F7" w:rsidRDefault="001B04F7" w:rsidP="001B04F7">
      <w:pPr>
        <w:rPr>
          <w:ins w:id="1478" w:author="China Telecom" w:date="2024-05-27T10:41:00Z" w16du:dateUtc="2024-05-27T02:41:00Z"/>
          <w:rFonts w:eastAsia="Malgun Gothic"/>
          <w:lang w:eastAsia="ko-KR"/>
        </w:rPr>
      </w:pPr>
      <w:ins w:id="1479" w:author="China Telecom" w:date="2024-05-27T10:41:00Z" w16du:dateUtc="2024-05-27T02:41:00Z">
        <w:r>
          <w:rPr>
            <w:rFonts w:eastAsia="Malgun Gothic"/>
            <w:lang w:eastAsia="ko-KR"/>
          </w:rPr>
          <w:t>5G ProSe UE-to-UE Relays perform a Relay discovery to form a 5G ProSe UE-to-UE Relay cloud. For the provisioning of discovery security materials and discovery message protection based on the discovery security materials associated with an RSC for multi-hop UE-to-UE Relay, the security procedures for 5G ProSe UE-to-Network Relay discovery with Model A and Model B as specified in clause 6.1.3.2.2 of TS 33.503 [5] are used with the following changes:</w:t>
        </w:r>
      </w:ins>
    </w:p>
    <w:p w14:paraId="1D48CE83" w14:textId="77777777" w:rsidR="001B04F7" w:rsidRDefault="001B04F7" w:rsidP="001B04F7">
      <w:pPr>
        <w:pStyle w:val="B1"/>
        <w:rPr>
          <w:ins w:id="1480" w:author="China Telecom" w:date="2024-05-27T10:41:00Z" w16du:dateUtc="2024-05-27T02:41:00Z"/>
          <w:lang w:eastAsia="ko-KR"/>
        </w:rPr>
      </w:pPr>
      <w:ins w:id="1481" w:author="China Telecom" w:date="2024-05-27T10:41:00Z" w16du:dateUtc="2024-05-27T02:41:00Z">
        <w:r>
          <w:rPr>
            <w:lang w:eastAsia="ko-KR"/>
          </w:rPr>
          <w:t xml:space="preserve">- </w:t>
        </w:r>
        <w:r>
          <w:rPr>
            <w:lang w:eastAsia="ko-KR"/>
          </w:rPr>
          <w:tab/>
          <w:t>One 5G ProSe UE-to-UE Relay plays the role of a 5G ProSe Remote UE and the other 5G ProSe UE-to-UE Relay plays the role of a 5G ProSe UE-to-Network Relay.</w:t>
        </w:r>
      </w:ins>
    </w:p>
    <w:p w14:paraId="0D272719" w14:textId="77777777" w:rsidR="001B04F7" w:rsidRDefault="001B04F7" w:rsidP="001B04F7">
      <w:pPr>
        <w:rPr>
          <w:ins w:id="1482" w:author="China Telecom" w:date="2024-05-27T10:41:00Z" w16du:dateUtc="2024-05-27T02:41:00Z"/>
        </w:rPr>
      </w:pPr>
      <w:ins w:id="1483" w:author="China Telecom" w:date="2024-05-27T10:41:00Z" w16du:dateUtc="2024-05-27T02:41:00Z">
        <w:r>
          <w:t>2.</w:t>
        </w:r>
        <w:r>
          <w:tab/>
          <w:t>Relay discovery between an 5G ProSe End UE and 5G ProSe UE-to-UE Relay</w:t>
        </w:r>
      </w:ins>
    </w:p>
    <w:p w14:paraId="3213A3B4" w14:textId="77777777" w:rsidR="001B04F7" w:rsidRDefault="001B04F7" w:rsidP="001B04F7">
      <w:pPr>
        <w:rPr>
          <w:ins w:id="1484" w:author="China Telecom" w:date="2024-05-27T10:41:00Z" w16du:dateUtc="2024-05-27T02:41:00Z"/>
          <w:rFonts w:eastAsia="Malgun Gothic"/>
          <w:lang w:eastAsia="ko-KR"/>
        </w:rPr>
      </w:pPr>
      <w:ins w:id="1485" w:author="China Telecom" w:date="2024-05-27T10:41:00Z" w16du:dateUtc="2024-05-27T02:41:00Z">
        <w:r>
          <w:t xml:space="preserve">The 5G ProSe End UE performs a Relay discovery to discover a 5G ProSe UE-to-UE Relay that supports a multi-hop UE-to-UE Relay. </w:t>
        </w:r>
        <w:r w:rsidRPr="00763B6C">
          <w:rPr>
            <w:rFonts w:eastAsia="Malgun Gothic"/>
            <w:lang w:eastAsia="ko-KR"/>
          </w:rPr>
          <w:t>For the provisioning of discovery security materials and discovery message protection based on the discovery security materials associated with an RSC for multi-hop UE-to-UE Relay</w:t>
        </w:r>
        <w:r>
          <w:t xml:space="preserve">, </w:t>
        </w:r>
        <w:r w:rsidRPr="009774EC">
          <w:rPr>
            <w:rFonts w:eastAsia="Malgun Gothic"/>
            <w:lang w:eastAsia="ko-KR"/>
          </w:rPr>
          <w:t>the security procedures for 5G ProSe UE-to-Network Relay discovery with Model A and Model B as specified in clause 6.1.3.2.2 of TS 33.503 [5] are used with the following changes:</w:t>
        </w:r>
      </w:ins>
    </w:p>
    <w:p w14:paraId="367BFE04" w14:textId="77777777" w:rsidR="001B04F7" w:rsidRDefault="001B04F7" w:rsidP="001B04F7">
      <w:pPr>
        <w:pStyle w:val="B1"/>
        <w:rPr>
          <w:ins w:id="1486" w:author="China Telecom" w:date="2024-05-27T10:41:00Z" w16du:dateUtc="2024-05-27T02:41:00Z"/>
          <w:lang w:eastAsia="ko-KR"/>
        </w:rPr>
      </w:pPr>
      <w:ins w:id="1487" w:author="China Telecom" w:date="2024-05-27T10:41:00Z" w16du:dateUtc="2024-05-27T02:41:00Z">
        <w:r>
          <w:rPr>
            <w:lang w:eastAsia="ko-KR"/>
          </w:rPr>
          <w:t xml:space="preserve">- </w:t>
        </w:r>
        <w:r>
          <w:rPr>
            <w:lang w:eastAsia="ko-KR"/>
          </w:rPr>
          <w:tab/>
          <w:t>A 5G ProSe End UE plays the role of a 5G ProSe Remote UE and a 5G ProSe UE-to-UE Relay plays the role of a 5G ProSe UE-to-Network Relay.</w:t>
        </w:r>
      </w:ins>
    </w:p>
    <w:p w14:paraId="4DCCC02F" w14:textId="77777777" w:rsidR="001B04F7" w:rsidRDefault="001B04F7" w:rsidP="001B04F7">
      <w:pPr>
        <w:pStyle w:val="EditorsNote"/>
        <w:rPr>
          <w:ins w:id="1488" w:author="China Telecom" w:date="2024-05-27T10:41:00Z" w16du:dateUtc="2024-05-27T02:41:00Z"/>
          <w:lang w:eastAsia="ko-KR"/>
        </w:rPr>
      </w:pPr>
      <w:ins w:id="1489" w:author="China Telecom" w:date="2024-05-27T10:41:00Z" w16du:dateUtc="2024-05-27T02:41:00Z">
        <w:r>
          <w:rPr>
            <w:lang w:eastAsia="ko-KR"/>
          </w:rPr>
          <w:t xml:space="preserve">Editor’s Note: </w:t>
        </w:r>
        <w:r w:rsidRPr="00311FF5">
          <w:rPr>
            <w:lang w:eastAsia="ko-KR"/>
          </w:rPr>
          <w:t>How is privacy of End UE during discovery preserved when Relays share End UE User info (with associated IP address) to other Relays when using MANET based routing discovery is FFS.</w:t>
        </w:r>
      </w:ins>
    </w:p>
    <w:p w14:paraId="42F5B805" w14:textId="77777777" w:rsidR="001B04F7" w:rsidRPr="00251760" w:rsidRDefault="001B04F7" w:rsidP="001B04F7">
      <w:pPr>
        <w:pStyle w:val="EditorsNote"/>
        <w:rPr>
          <w:ins w:id="1490" w:author="China Telecom" w:date="2024-05-27T10:41:00Z" w16du:dateUtc="2024-05-27T02:41:00Z"/>
          <w:lang w:eastAsia="ko-KR"/>
        </w:rPr>
      </w:pPr>
      <w:bookmarkStart w:id="1491" w:name="_Toc528155247"/>
      <w:bookmarkStart w:id="1492" w:name="_Toc102752621"/>
      <w:bookmarkStart w:id="1493" w:name="_Toc160448805"/>
      <w:ins w:id="1494" w:author="China Telecom" w:date="2024-05-27T10:41:00Z" w16du:dateUtc="2024-05-27T02:41:00Z">
        <w:r>
          <w:rPr>
            <w:lang w:eastAsia="ko-KR"/>
          </w:rPr>
          <w:t>Editor’s Note: Alignment with SA2’s conclusion about the procedure is needed.</w:t>
        </w:r>
      </w:ins>
    </w:p>
    <w:p w14:paraId="67A175B3" w14:textId="231DCBE1" w:rsidR="001B04F7" w:rsidRPr="00317F07" w:rsidRDefault="001B04F7" w:rsidP="001B04F7">
      <w:pPr>
        <w:pStyle w:val="Heading3"/>
        <w:rPr>
          <w:ins w:id="1495" w:author="China Telecom" w:date="2024-05-27T10:41:00Z" w16du:dateUtc="2024-05-27T02:41:00Z"/>
        </w:rPr>
      </w:pPr>
      <w:bookmarkStart w:id="1496" w:name="_Toc167701321"/>
      <w:ins w:id="1497" w:author="China Telecom" w:date="2024-05-27T10:41:00Z" w16du:dateUtc="2024-05-27T02:41:00Z">
        <w:r w:rsidRPr="00317F07">
          <w:t>6.</w:t>
        </w:r>
      </w:ins>
      <w:ins w:id="1498" w:author="China Telecom" w:date="2024-05-27T10:42:00Z" w16du:dateUtc="2024-05-27T02:42:00Z">
        <w:r>
          <w:rPr>
            <w:rFonts w:hint="eastAsia"/>
            <w:lang w:eastAsia="zh-CN"/>
          </w:rPr>
          <w:t>14</w:t>
        </w:r>
      </w:ins>
      <w:ins w:id="1499" w:author="China Telecom" w:date="2024-05-27T10:41:00Z" w16du:dateUtc="2024-05-27T02:41:00Z">
        <w:r w:rsidRPr="00317F07">
          <w:t>.3</w:t>
        </w:r>
        <w:r w:rsidRPr="00317F07">
          <w:tab/>
          <w:t>Evaluation</w:t>
        </w:r>
        <w:bookmarkEnd w:id="1491"/>
        <w:bookmarkEnd w:id="1492"/>
        <w:bookmarkEnd w:id="1493"/>
        <w:bookmarkEnd w:id="1496"/>
      </w:ins>
    </w:p>
    <w:p w14:paraId="382D44B8" w14:textId="77777777" w:rsidR="001B04F7" w:rsidRDefault="001B04F7" w:rsidP="001B04F7">
      <w:pPr>
        <w:rPr>
          <w:ins w:id="1500" w:author="China Telecom" w:date="2024-05-27T10:41:00Z" w16du:dateUtc="2024-05-27T02:41:00Z"/>
        </w:rPr>
      </w:pPr>
      <w:ins w:id="1501" w:author="China Telecom" w:date="2024-05-27T10:41:00Z" w16du:dateUtc="2024-05-27T02:41:00Z">
        <w:r>
          <w:t>TBD</w:t>
        </w:r>
      </w:ins>
    </w:p>
    <w:p w14:paraId="40AC8A22" w14:textId="677EAB25" w:rsidR="00E75B56" w:rsidRPr="00317F07" w:rsidRDefault="00E75B56" w:rsidP="00E75B56">
      <w:pPr>
        <w:pStyle w:val="Heading2"/>
        <w:rPr>
          <w:ins w:id="1502" w:author="China Telecom" w:date="2024-05-27T10:42:00Z" w16du:dateUtc="2024-05-27T02:42:00Z"/>
        </w:rPr>
      </w:pPr>
      <w:bookmarkStart w:id="1503" w:name="_Toc167701322"/>
      <w:ins w:id="1504" w:author="China Telecom" w:date="2024-05-27T10:42:00Z" w16du:dateUtc="2024-05-27T02:42:00Z">
        <w:r w:rsidRPr="00317F07">
          <w:lastRenderedPageBreak/>
          <w:t>6.</w:t>
        </w:r>
        <w:r>
          <w:rPr>
            <w:rFonts w:hint="eastAsia"/>
            <w:lang w:eastAsia="zh-CN"/>
          </w:rPr>
          <w:t>15</w:t>
        </w:r>
        <w:r w:rsidRPr="00317F07">
          <w:tab/>
          <w:t>Solution #</w:t>
        </w:r>
        <w:r>
          <w:rPr>
            <w:rFonts w:hint="eastAsia"/>
            <w:lang w:eastAsia="zh-CN"/>
          </w:rPr>
          <w:t>15</w:t>
        </w:r>
        <w:r w:rsidRPr="00317F07">
          <w:t xml:space="preserve">: </w:t>
        </w:r>
        <w:r>
          <w:t>Multi-hop UE-to-UE Relay communication security</w:t>
        </w:r>
        <w:bookmarkEnd w:id="1503"/>
      </w:ins>
    </w:p>
    <w:p w14:paraId="363C16BD" w14:textId="01077910" w:rsidR="00E75B56" w:rsidRDefault="00E75B56" w:rsidP="00E75B56">
      <w:pPr>
        <w:pStyle w:val="Heading3"/>
        <w:rPr>
          <w:ins w:id="1505" w:author="China Telecom" w:date="2024-05-27T10:42:00Z" w16du:dateUtc="2024-05-27T02:42:00Z"/>
        </w:rPr>
      </w:pPr>
      <w:bookmarkStart w:id="1506" w:name="_Toc167701323"/>
      <w:ins w:id="1507" w:author="China Telecom" w:date="2024-05-27T10:42:00Z" w16du:dateUtc="2024-05-27T02:42:00Z">
        <w:r w:rsidRPr="00317F07">
          <w:t>6.</w:t>
        </w:r>
        <w:r>
          <w:rPr>
            <w:rFonts w:hint="eastAsia"/>
            <w:lang w:eastAsia="zh-CN"/>
          </w:rPr>
          <w:t>15</w:t>
        </w:r>
        <w:r w:rsidRPr="00317F07">
          <w:t>.1</w:t>
        </w:r>
        <w:r w:rsidRPr="00317F07">
          <w:tab/>
          <w:t>Introduction</w:t>
        </w:r>
        <w:bookmarkEnd w:id="1506"/>
      </w:ins>
    </w:p>
    <w:p w14:paraId="3A412914" w14:textId="77777777" w:rsidR="00E75B56" w:rsidRDefault="00E75B56" w:rsidP="00E75B56">
      <w:pPr>
        <w:rPr>
          <w:ins w:id="1508" w:author="China Telecom" w:date="2024-05-27T10:42:00Z" w16du:dateUtc="2024-05-27T02:42:00Z"/>
        </w:rPr>
      </w:pPr>
      <w:ins w:id="1509" w:author="China Telecom" w:date="2024-05-27T10:42:00Z" w16du:dateUtc="2024-05-27T02:42:00Z">
        <w:r>
          <w:t xml:space="preserve">This solution addresses the first, second, and third security requirements in the key issue #2 regarding the multi-hop UE-to-UE (U2U) Relay communication. This solution assumes the architecture and procedures proposed in the solution #3 of TR 23.700-03 [1]. This means that UE-to-UE Relays establish a PC5 link with each other after the Relay discovery to form a 5G ProSe UE-to-UE Relay cloud, and a 5G ProSe End UE establishes a PC5 link with the 5G UE-to-UE Relay to discover a target 5G ProSe End UE and communicate with the discovered target 5G ProSe End UE at IP layer (e.g., based on MANET routing protocol).  </w:t>
        </w:r>
      </w:ins>
    </w:p>
    <w:p w14:paraId="70D1A4A0" w14:textId="77777777" w:rsidR="00E75B56" w:rsidRPr="000D64A3" w:rsidRDefault="00E75B56" w:rsidP="00E75B56">
      <w:pPr>
        <w:rPr>
          <w:ins w:id="1510" w:author="China Telecom" w:date="2024-05-27T10:42:00Z" w16du:dateUtc="2024-05-27T02:42:00Z"/>
        </w:rPr>
      </w:pPr>
      <w:ins w:id="1511" w:author="China Telecom" w:date="2024-05-27T10:42:00Z" w16du:dateUtc="2024-05-27T02:42:00Z">
        <w:r>
          <w:t>For PC5 link security, this solution proposes to reuse the security procedure specified in clause 6.2 of TS 33.503 [5].</w:t>
        </w:r>
      </w:ins>
    </w:p>
    <w:p w14:paraId="35A58F74" w14:textId="6EF8E7E1" w:rsidR="00E75B56" w:rsidRDefault="00E75B56" w:rsidP="00E75B56">
      <w:pPr>
        <w:pStyle w:val="Heading3"/>
        <w:rPr>
          <w:ins w:id="1512" w:author="China Telecom" w:date="2024-05-27T10:42:00Z" w16du:dateUtc="2024-05-27T02:42:00Z"/>
        </w:rPr>
      </w:pPr>
      <w:bookmarkStart w:id="1513" w:name="_Toc167701324"/>
      <w:ins w:id="1514" w:author="China Telecom" w:date="2024-05-27T10:42:00Z" w16du:dateUtc="2024-05-27T02:42:00Z">
        <w:r w:rsidRPr="00317F07">
          <w:t>6.</w:t>
        </w:r>
        <w:r>
          <w:rPr>
            <w:rFonts w:hint="eastAsia"/>
            <w:lang w:eastAsia="zh-CN"/>
          </w:rPr>
          <w:t>15</w:t>
        </w:r>
        <w:r w:rsidRPr="00317F07">
          <w:t>.2</w:t>
        </w:r>
        <w:r w:rsidRPr="00317F07">
          <w:tab/>
          <w:t>Solution details</w:t>
        </w:r>
        <w:bookmarkEnd w:id="1513"/>
      </w:ins>
    </w:p>
    <w:p w14:paraId="2B7D1C66" w14:textId="77777777" w:rsidR="00E75B56" w:rsidRDefault="00E75B56" w:rsidP="00E75B56">
      <w:pPr>
        <w:rPr>
          <w:ins w:id="1515" w:author="China Telecom" w:date="2024-05-27T10:42:00Z" w16du:dateUtc="2024-05-27T02:42:00Z"/>
        </w:rPr>
      </w:pPr>
      <w:ins w:id="1516" w:author="China Telecom" w:date="2024-05-27T10:42:00Z" w16du:dateUtc="2024-05-27T02:42:00Z">
        <w:r w:rsidRPr="000B0A40">
          <w:rPr>
            <w:rFonts w:eastAsia="Malgun Gothic"/>
            <w:lang w:eastAsia="ko-KR"/>
          </w:rPr>
          <w:t>Based on the architecture and procedures in the solution #3 of TR 23.700-3 [1]</w:t>
        </w:r>
        <w:r w:rsidRPr="000B0A40">
          <w:rPr>
            <w:rFonts w:eastAsia="Malgun Gothic" w:hint="eastAsia"/>
            <w:lang w:eastAsia="ko-KR"/>
          </w:rPr>
          <w:t xml:space="preserve">, </w:t>
        </w:r>
        <w:r w:rsidRPr="000B0A40">
          <w:rPr>
            <w:rFonts w:eastAsia="Malgun Gothic"/>
            <w:lang w:eastAsia="ko-KR"/>
          </w:rPr>
          <w:t xml:space="preserve">this solution consists of two types of </w:t>
        </w:r>
        <w:r>
          <w:rPr>
            <w:rFonts w:eastAsia="Malgun Gothic"/>
            <w:lang w:eastAsia="ko-KR"/>
          </w:rPr>
          <w:t>PC5 link establishment</w:t>
        </w:r>
        <w:r w:rsidRPr="000B0A40">
          <w:rPr>
            <w:rFonts w:eastAsia="Malgun Gothic"/>
            <w:lang w:eastAsia="ko-KR"/>
          </w:rPr>
          <w:t xml:space="preserve">: one for </w:t>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 xml:space="preserve"> and the other one for </w:t>
        </w:r>
        <w:r>
          <w:t>PC5 link establishment between an 5G ProSe End UE and 5G ProSe UE-to-UE Relay.</w:t>
        </w:r>
      </w:ins>
    </w:p>
    <w:p w14:paraId="79B744ED" w14:textId="77777777" w:rsidR="00E75B56" w:rsidRPr="000B0A40" w:rsidRDefault="00E75B56" w:rsidP="00E75B56">
      <w:pPr>
        <w:rPr>
          <w:ins w:id="1517" w:author="China Telecom" w:date="2024-05-27T10:42:00Z" w16du:dateUtc="2024-05-27T02:42:00Z"/>
          <w:rFonts w:eastAsia="Malgun Gothic"/>
          <w:lang w:eastAsia="ko-KR"/>
        </w:rPr>
      </w:pPr>
      <w:ins w:id="1518" w:author="China Telecom" w:date="2024-05-27T10:42:00Z" w16du:dateUtc="2024-05-27T02:42:00Z">
        <w:r w:rsidRPr="000B0A40">
          <w:rPr>
            <w:rFonts w:eastAsia="Malgun Gothic"/>
            <w:lang w:eastAsia="ko-KR"/>
          </w:rPr>
          <w:t>1.</w:t>
        </w:r>
        <w:r w:rsidRPr="000B0A40">
          <w:rPr>
            <w:rFonts w:eastAsia="Malgun Gothic"/>
            <w:lang w:eastAsia="ko-KR"/>
          </w:rPr>
          <w:tab/>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w:t>
        </w:r>
      </w:ins>
    </w:p>
    <w:p w14:paraId="06DC2A11" w14:textId="77777777" w:rsidR="00E75B56" w:rsidRDefault="00E75B56" w:rsidP="00E75B56">
      <w:pPr>
        <w:rPr>
          <w:ins w:id="1519" w:author="China Telecom" w:date="2024-05-27T10:42:00Z" w16du:dateUtc="2024-05-27T02:42:00Z"/>
        </w:rPr>
      </w:pPr>
      <w:ins w:id="1520" w:author="China Telecom" w:date="2024-05-27T10:42:00Z" w16du:dateUtc="2024-05-27T02:42:00Z">
        <w:r>
          <w:t xml:space="preserve">After 5G ProSe UE-to-UE Relays perform a Relay discovery, they establish a secure PC5 link based on the </w:t>
        </w:r>
        <w:r w:rsidRPr="00B60EED">
          <w:t>security procedure</w:t>
        </w:r>
        <w:r>
          <w:t xml:space="preserve"> for unicast mode 5G ProSe Direct Communication specified</w:t>
        </w:r>
        <w:r w:rsidRPr="00B60EED">
          <w:t xml:space="preserve"> </w:t>
        </w:r>
        <w:r>
          <w:t>i</w:t>
        </w:r>
        <w:r w:rsidRPr="00B60EED">
          <w:t>n clause 6.2</w:t>
        </w:r>
        <w:r>
          <w:t xml:space="preserve"> of TS 33.503 [5] with the following modifications:</w:t>
        </w:r>
      </w:ins>
    </w:p>
    <w:p w14:paraId="47468C4B" w14:textId="77777777" w:rsidR="00E75B56" w:rsidRPr="00C25472" w:rsidRDefault="00E75B56" w:rsidP="00E75B56">
      <w:pPr>
        <w:pStyle w:val="B1"/>
        <w:rPr>
          <w:ins w:id="1521" w:author="China Telecom" w:date="2024-05-27T10:42:00Z" w16du:dateUtc="2024-05-27T02:42:00Z"/>
        </w:rPr>
      </w:pPr>
      <w:ins w:id="1522" w:author="China Telecom" w:date="2024-05-27T10:42:00Z" w16du:dateUtc="2024-05-27T02:42:00Z">
        <w:r>
          <w:t>-</w:t>
        </w:r>
        <w:r>
          <w:tab/>
        </w:r>
        <w:r w:rsidRPr="00C25472">
          <w:rPr>
            <w:rFonts w:hint="eastAsia"/>
          </w:rPr>
          <w:t>T</w:t>
        </w:r>
        <w:r w:rsidRPr="00C25472">
          <w:t>he RSC is included in the DCR message.</w:t>
        </w:r>
      </w:ins>
    </w:p>
    <w:p w14:paraId="7880E2F9" w14:textId="77777777" w:rsidR="00E75B56" w:rsidRPr="00251760" w:rsidRDefault="00E75B56" w:rsidP="00E75B56">
      <w:pPr>
        <w:pStyle w:val="B1"/>
        <w:rPr>
          <w:ins w:id="1523" w:author="China Telecom" w:date="2024-05-27T10:42:00Z" w16du:dateUtc="2024-05-27T02:42:00Z"/>
        </w:rPr>
      </w:pPr>
      <w:ins w:id="1524" w:author="China Telecom" w:date="2024-05-27T10:42:00Z" w16du:dateUtc="2024-05-27T02:42:00Z">
        <w:r>
          <w:rPr>
            <w:lang w:eastAsia="zh-CN"/>
          </w:rPr>
          <w:t>-</w:t>
        </w:r>
        <w:r>
          <w:rPr>
            <w:lang w:eastAsia="zh-CN"/>
          </w:rPr>
          <w:tab/>
          <w:t xml:space="preserve">The DCR message is protected based on the security mechanism defined in clause 6.3.5 with a modification that the </w:t>
        </w:r>
        <w:r w:rsidRPr="00FC190B">
          <w:t>UP-PRUK ID</w:t>
        </w:r>
        <w:r>
          <w:t>/CP-PRUK ID</w:t>
        </w:r>
        <w:r w:rsidRPr="00FC190B">
          <w:t xml:space="preserve"> is </w:t>
        </w:r>
        <w:r>
          <w:t>not used</w:t>
        </w:r>
        <w:r>
          <w:rPr>
            <w:lang w:eastAsia="zh-CN"/>
          </w:rPr>
          <w:t xml:space="preserve"> </w:t>
        </w:r>
        <w:r>
          <w:t>in clause 6.3.5.2</w:t>
        </w:r>
        <w:r>
          <w:rPr>
            <w:lang w:eastAsia="zh-CN"/>
          </w:rPr>
          <w:t>.</w:t>
        </w:r>
      </w:ins>
    </w:p>
    <w:p w14:paraId="03906079" w14:textId="77777777" w:rsidR="00E75B56" w:rsidRDefault="00E75B56" w:rsidP="00E75B56">
      <w:pPr>
        <w:rPr>
          <w:ins w:id="1525" w:author="China Telecom" w:date="2024-05-27T10:42:00Z" w16du:dateUtc="2024-05-27T02:42:00Z"/>
        </w:rPr>
      </w:pPr>
      <w:ins w:id="1526" w:author="China Telecom" w:date="2024-05-27T10:42:00Z" w16du:dateUtc="2024-05-27T02:42:00Z">
        <w:r>
          <w:t>2. PC5 link establishment between an 5G ProSe End UE and 5G ProSe UE-to-UE Relay:</w:t>
        </w:r>
      </w:ins>
    </w:p>
    <w:p w14:paraId="54D1B8BB" w14:textId="77777777" w:rsidR="00E75B56" w:rsidRDefault="00E75B56" w:rsidP="00E75B56">
      <w:pPr>
        <w:rPr>
          <w:ins w:id="1527" w:author="China Telecom" w:date="2024-05-27T10:42:00Z" w16du:dateUtc="2024-05-27T02:42:00Z"/>
        </w:rPr>
      </w:pPr>
      <w:ins w:id="1528" w:author="China Telecom" w:date="2024-05-27T10:42:00Z" w16du:dateUtc="2024-05-27T02:42:00Z">
        <w:r>
          <w:t>After the Relay discovery between an 5G ProSe End UE and 5G ProSe UE-to-UE Relay, the 5G ProSe End UE establishes a secure PC5 link</w:t>
        </w:r>
        <w:r w:rsidRPr="00B60EED">
          <w:t xml:space="preserve"> </w:t>
        </w:r>
        <w:r>
          <w:t xml:space="preserve">with the 5G ProSe UE-to-UE Relay based on the </w:t>
        </w:r>
        <w:r w:rsidRPr="00B60EED">
          <w:t xml:space="preserve">security procedure </w:t>
        </w:r>
        <w:r>
          <w:t>for unicast mode 5G ProSe Direct Communication specified i</w:t>
        </w:r>
        <w:r w:rsidRPr="00B60EED">
          <w:t>n clause 6.2</w:t>
        </w:r>
        <w:r>
          <w:t xml:space="preserve"> of TS 33.503 [5]</w:t>
        </w:r>
        <w:r w:rsidRPr="00B60EED">
          <w:t xml:space="preserve"> </w:t>
        </w:r>
        <w:r>
          <w:t>with the following modifications:</w:t>
        </w:r>
      </w:ins>
    </w:p>
    <w:p w14:paraId="0CA8AF4F" w14:textId="77777777" w:rsidR="00E75B56" w:rsidRPr="00C25472" w:rsidRDefault="00E75B56" w:rsidP="00E75B56">
      <w:pPr>
        <w:pStyle w:val="B1"/>
        <w:rPr>
          <w:ins w:id="1529" w:author="China Telecom" w:date="2024-05-27T10:42:00Z" w16du:dateUtc="2024-05-27T02:42:00Z"/>
        </w:rPr>
      </w:pPr>
      <w:ins w:id="1530" w:author="China Telecom" w:date="2024-05-27T10:42:00Z" w16du:dateUtc="2024-05-27T02:42:00Z">
        <w:r>
          <w:t>-</w:t>
        </w:r>
        <w:r>
          <w:tab/>
        </w:r>
        <w:r w:rsidRPr="00C25472">
          <w:rPr>
            <w:rFonts w:hint="eastAsia"/>
          </w:rPr>
          <w:t>T</w:t>
        </w:r>
        <w:r w:rsidRPr="00C25472">
          <w:t>he RSC is included in the DCR message.</w:t>
        </w:r>
      </w:ins>
    </w:p>
    <w:p w14:paraId="3E5A2737" w14:textId="77777777" w:rsidR="00E75B56" w:rsidRPr="00251760" w:rsidRDefault="00E75B56" w:rsidP="00E75B56">
      <w:pPr>
        <w:pStyle w:val="B1"/>
        <w:rPr>
          <w:ins w:id="1531" w:author="China Telecom" w:date="2024-05-27T10:42:00Z" w16du:dateUtc="2024-05-27T02:42:00Z"/>
        </w:rPr>
      </w:pPr>
      <w:ins w:id="1532" w:author="China Telecom" w:date="2024-05-27T10:42:00Z" w16du:dateUtc="2024-05-27T02:42:00Z">
        <w:r>
          <w:rPr>
            <w:lang w:eastAsia="zh-CN"/>
          </w:rPr>
          <w:t>-</w:t>
        </w:r>
        <w:r>
          <w:rPr>
            <w:lang w:eastAsia="zh-CN"/>
          </w:rPr>
          <w:tab/>
          <w:t xml:space="preserve">The DCR message is protected based on the security mechanism defined in clause 6.3.5 with a modification that </w:t>
        </w:r>
        <w:r>
          <w:t xml:space="preserve">the </w:t>
        </w:r>
        <w:r w:rsidRPr="00FC190B">
          <w:t>UP-PRUK ID</w:t>
        </w:r>
        <w:r>
          <w:t>/CP-PRUK ID</w:t>
        </w:r>
        <w:r w:rsidRPr="00FC190B">
          <w:t xml:space="preserve"> is </w:t>
        </w:r>
        <w:r>
          <w:t>not used</w:t>
        </w:r>
        <w:r>
          <w:rPr>
            <w:lang w:eastAsia="zh-CN"/>
          </w:rPr>
          <w:t xml:space="preserve"> </w:t>
        </w:r>
        <w:r>
          <w:t>in clause 6.3.5.2</w:t>
        </w:r>
        <w:r>
          <w:rPr>
            <w:lang w:eastAsia="zh-CN"/>
          </w:rPr>
          <w:t>.</w:t>
        </w:r>
      </w:ins>
    </w:p>
    <w:p w14:paraId="239F47B1" w14:textId="1706F4DC" w:rsidR="00E75B56" w:rsidRPr="00317F07" w:rsidRDefault="00E75B56" w:rsidP="00E75B56">
      <w:pPr>
        <w:pStyle w:val="Heading3"/>
        <w:rPr>
          <w:ins w:id="1533" w:author="China Telecom" w:date="2024-05-27T10:42:00Z" w16du:dateUtc="2024-05-27T02:42:00Z"/>
        </w:rPr>
      </w:pPr>
      <w:bookmarkStart w:id="1534" w:name="_Toc167701325"/>
      <w:ins w:id="1535" w:author="China Telecom" w:date="2024-05-27T10:42:00Z" w16du:dateUtc="2024-05-27T02:42:00Z">
        <w:r w:rsidRPr="00317F07">
          <w:t>6.</w:t>
        </w:r>
        <w:r>
          <w:rPr>
            <w:rFonts w:hint="eastAsia"/>
            <w:lang w:eastAsia="zh-CN"/>
          </w:rPr>
          <w:t>15</w:t>
        </w:r>
        <w:r w:rsidRPr="00317F07">
          <w:t>.3</w:t>
        </w:r>
        <w:r w:rsidRPr="00317F07">
          <w:tab/>
          <w:t>Evaluation</w:t>
        </w:r>
        <w:bookmarkEnd w:id="1534"/>
      </w:ins>
    </w:p>
    <w:p w14:paraId="6B74407D" w14:textId="3086EFD7" w:rsidR="00965F60" w:rsidRPr="00965F60" w:rsidRDefault="00E75B56">
      <w:pPr>
        <w:rPr>
          <w:ins w:id="1536" w:author="China Telecom" w:date="2024-05-27T09:42:00Z" w16du:dateUtc="2024-05-27T01:42:00Z"/>
        </w:rPr>
        <w:pPrChange w:id="1537" w:author="China Telecom" w:date="2024-05-27T10:43:00Z" w16du:dateUtc="2024-05-27T02:43:00Z">
          <w:pPr>
            <w:pStyle w:val="Heading2"/>
          </w:pPr>
        </w:pPrChange>
      </w:pPr>
      <w:ins w:id="1538" w:author="China Telecom" w:date="2024-05-27T10:42:00Z" w16du:dateUtc="2024-05-27T02:42:00Z">
        <w:r>
          <w:t>TBD</w:t>
        </w:r>
      </w:ins>
    </w:p>
    <w:p w14:paraId="1C87C6C5" w14:textId="6D66C21F" w:rsidR="00CD4737" w:rsidRDefault="003C5BD4" w:rsidP="00CD4737">
      <w:pPr>
        <w:pStyle w:val="Heading2"/>
      </w:pPr>
      <w:bookmarkStart w:id="1539" w:name="_Toc167701326"/>
      <w:r>
        <w:t>6</w:t>
      </w:r>
      <w:r w:rsidR="00CD4737">
        <w:t>.</w:t>
      </w:r>
      <w:r w:rsidR="00A71C1C">
        <w:t>Y</w:t>
      </w:r>
      <w:r w:rsidR="00CD4737">
        <w:tab/>
        <w:t>Solution #</w:t>
      </w:r>
      <w:r w:rsidR="00A71C1C">
        <w:t>Y</w:t>
      </w:r>
      <w:r w:rsidR="00CD4737">
        <w:t xml:space="preserve">: </w:t>
      </w:r>
      <w:r w:rsidR="00A71C1C">
        <w:t>&lt;Solution Name&gt;</w:t>
      </w:r>
      <w:bookmarkEnd w:id="1539"/>
    </w:p>
    <w:p w14:paraId="1FE147DD" w14:textId="4B7888F7" w:rsidR="00CD4737" w:rsidRDefault="003C5BD4" w:rsidP="00CD4737">
      <w:pPr>
        <w:pStyle w:val="Heading3"/>
      </w:pPr>
      <w:bookmarkStart w:id="1540" w:name="_Toc167701327"/>
      <w:r>
        <w:t>6</w:t>
      </w:r>
      <w:r w:rsidR="00CD4737">
        <w:t>.</w:t>
      </w:r>
      <w:r w:rsidR="00A71C1C">
        <w:t>Y</w:t>
      </w:r>
      <w:r w:rsidR="00CD4737">
        <w:t>.1</w:t>
      </w:r>
      <w:r w:rsidR="00CD4737">
        <w:tab/>
        <w:t>Introduction</w:t>
      </w:r>
      <w:bookmarkEnd w:id="1540"/>
    </w:p>
    <w:p w14:paraId="5B71492D" w14:textId="77777777" w:rsidR="00A71C1C" w:rsidRDefault="00A71C1C" w:rsidP="00A71C1C">
      <w:pPr>
        <w:pStyle w:val="EditorsNote"/>
      </w:pPr>
      <w:r>
        <w:t>Editor’s Note: Each solution should list the key issues being addressed.</w:t>
      </w:r>
    </w:p>
    <w:p w14:paraId="1C1D7FA0" w14:textId="55D0DEA7" w:rsidR="00CD4737" w:rsidRDefault="003C5BD4" w:rsidP="00CD4737">
      <w:pPr>
        <w:pStyle w:val="Heading3"/>
      </w:pPr>
      <w:bookmarkStart w:id="1541" w:name="_Toc167701328"/>
      <w:r>
        <w:t>6</w:t>
      </w:r>
      <w:r w:rsidR="00CD4737">
        <w:t>.</w:t>
      </w:r>
      <w:r w:rsidR="00A71C1C">
        <w:t>Y</w:t>
      </w:r>
      <w:r w:rsidR="00CD4737">
        <w:t>.2</w:t>
      </w:r>
      <w:r w:rsidR="00CD4737">
        <w:tab/>
        <w:t>Solution details</w:t>
      </w:r>
      <w:bookmarkEnd w:id="1541"/>
    </w:p>
    <w:p w14:paraId="49781F38" w14:textId="7412B03C" w:rsidR="000F007D" w:rsidRDefault="003C5BD4" w:rsidP="000F007D">
      <w:pPr>
        <w:pStyle w:val="Heading3"/>
      </w:pPr>
      <w:bookmarkStart w:id="1542" w:name="_Toc167701329"/>
      <w:r>
        <w:t>6</w:t>
      </w:r>
      <w:r w:rsidR="000F007D">
        <w:t>.</w:t>
      </w:r>
      <w:r w:rsidR="00A71C1C">
        <w:t>Y</w:t>
      </w:r>
      <w:r w:rsidR="000F007D">
        <w:t>.3</w:t>
      </w:r>
      <w:r w:rsidR="000F007D">
        <w:tab/>
        <w:t>Evaluation</w:t>
      </w:r>
      <w:bookmarkEnd w:id="1542"/>
    </w:p>
    <w:bookmarkEnd w:id="436"/>
    <w:bookmarkEnd w:id="437"/>
    <w:bookmarkEnd w:id="438"/>
    <w:bookmarkEnd w:id="439"/>
    <w:p w14:paraId="0C38E14C" w14:textId="77777777" w:rsidR="00A71C1C" w:rsidRPr="008363DF" w:rsidRDefault="00A71C1C" w:rsidP="00A71C1C">
      <w:pPr>
        <w:pStyle w:val="EditorsNote"/>
      </w:pPr>
      <w:r>
        <w:t>Editor’s Note: Each solution should motivate how the potential security requirements of the key issues being addressed are fulfilled.</w:t>
      </w:r>
    </w:p>
    <w:p w14:paraId="0956E492" w14:textId="7C21B33C" w:rsidR="00B65CC2" w:rsidRDefault="003C5BD4" w:rsidP="00B65CC2">
      <w:pPr>
        <w:pStyle w:val="Heading1"/>
      </w:pPr>
      <w:bookmarkStart w:id="1543" w:name="_Toc513475456"/>
      <w:bookmarkStart w:id="1544" w:name="_Toc48930874"/>
      <w:bookmarkStart w:id="1545" w:name="_Toc49376123"/>
      <w:bookmarkStart w:id="1546" w:name="_Toc56501637"/>
      <w:bookmarkStart w:id="1547" w:name="_Toc167701330"/>
      <w:r>
        <w:lastRenderedPageBreak/>
        <w:t>7</w:t>
      </w:r>
      <w:r w:rsidR="00B65CC2">
        <w:tab/>
        <w:t>Conclusions</w:t>
      </w:r>
      <w:bookmarkEnd w:id="1547"/>
    </w:p>
    <w:bookmarkEnd w:id="1543"/>
    <w:bookmarkEnd w:id="1544"/>
    <w:bookmarkEnd w:id="1545"/>
    <w:bookmarkEnd w:id="1546"/>
    <w:p w14:paraId="3D1C3874" w14:textId="77777777" w:rsidR="00A71C1C" w:rsidRDefault="00A71C1C" w:rsidP="00A71C1C">
      <w:pPr>
        <w:pStyle w:val="EditorsNote"/>
      </w:pPr>
      <w:r>
        <w:t>Editor’s Note: This clause contains the agreed conclusions that will form the basis for any normative work.</w:t>
      </w:r>
    </w:p>
    <w:p w14:paraId="2B06620C" w14:textId="77777777" w:rsidR="004A0D3A" w:rsidRDefault="004A0D3A" w:rsidP="00E7435B">
      <w:pPr>
        <w:pStyle w:val="EditorsNote"/>
      </w:pPr>
    </w:p>
    <w:p w14:paraId="2EEC1E55" w14:textId="77777777" w:rsidR="00080512" w:rsidRPr="004D3578" w:rsidRDefault="00080512">
      <w:pPr>
        <w:pStyle w:val="Heading8"/>
      </w:pPr>
      <w:r w:rsidRPr="004D3578">
        <w:br w:type="page"/>
      </w:r>
      <w:bookmarkStart w:id="1548" w:name="_Toc167701331"/>
      <w:r w:rsidR="00667AC5">
        <w:lastRenderedPageBreak/>
        <w:t>Annex A</w:t>
      </w:r>
      <w:r w:rsidRPr="004D3578">
        <w:t xml:space="preserve"> (informative):</w:t>
      </w:r>
      <w:r w:rsidRPr="004D3578">
        <w:br/>
        <w:t>Change history</w:t>
      </w:r>
      <w:bookmarkEnd w:id="1548"/>
    </w:p>
    <w:p w14:paraId="335470A8" w14:textId="77777777" w:rsidR="00054A22" w:rsidRPr="00235394" w:rsidRDefault="00054A22" w:rsidP="00054A22">
      <w:pPr>
        <w:pStyle w:val="TH"/>
      </w:pPr>
      <w:bookmarkStart w:id="1549" w:name="historyclause"/>
      <w:bookmarkEnd w:id="154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134"/>
        <w:gridCol w:w="426"/>
        <w:gridCol w:w="425"/>
        <w:gridCol w:w="425"/>
        <w:gridCol w:w="4868"/>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CD75C9">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0E54B683" w14:textId="77777777" w:rsidR="003C3971" w:rsidRPr="00235394" w:rsidRDefault="00DF2B1F" w:rsidP="00C72833">
            <w:pPr>
              <w:pStyle w:val="TAL"/>
              <w:rPr>
                <w:b/>
                <w:sz w:val="16"/>
              </w:rPr>
            </w:pPr>
            <w:r>
              <w:rPr>
                <w:b/>
                <w:sz w:val="16"/>
              </w:rPr>
              <w:t>Meeting</w:t>
            </w:r>
          </w:p>
        </w:tc>
        <w:tc>
          <w:tcPr>
            <w:tcW w:w="1134" w:type="dxa"/>
            <w:shd w:val="pct10" w:color="auto" w:fill="FFFFFF"/>
          </w:tcPr>
          <w:p w14:paraId="62EA7769" w14:textId="77777777" w:rsidR="003C3971" w:rsidRPr="00235394" w:rsidRDefault="003C3971" w:rsidP="00DF2B1F">
            <w:pPr>
              <w:pStyle w:val="TAL"/>
              <w:rPr>
                <w:b/>
                <w:sz w:val="16"/>
              </w:rPr>
            </w:pPr>
            <w:r w:rsidRPr="00235394">
              <w:rPr>
                <w:b/>
                <w:sz w:val="16"/>
              </w:rPr>
              <w:t>TDoc</w:t>
            </w:r>
          </w:p>
        </w:tc>
        <w:tc>
          <w:tcPr>
            <w:tcW w:w="426"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0F3EEB1" w14:textId="77777777" w:rsidR="003C3971" w:rsidRPr="00235394" w:rsidRDefault="003C3971" w:rsidP="00C72833">
            <w:pPr>
              <w:pStyle w:val="TAL"/>
              <w:rPr>
                <w:b/>
                <w:sz w:val="16"/>
              </w:rPr>
            </w:pPr>
            <w:r>
              <w:rPr>
                <w:b/>
                <w:sz w:val="16"/>
              </w:rPr>
              <w:t>Cat</w:t>
            </w:r>
          </w:p>
        </w:tc>
        <w:tc>
          <w:tcPr>
            <w:tcW w:w="4868"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CD75C9">
        <w:tc>
          <w:tcPr>
            <w:tcW w:w="800" w:type="dxa"/>
            <w:shd w:val="solid" w:color="FFFFFF" w:fill="auto"/>
          </w:tcPr>
          <w:p w14:paraId="13BB0A58" w14:textId="6F3C8FB2" w:rsidR="00667AC5" w:rsidRPr="006B0D02" w:rsidRDefault="00667AC5" w:rsidP="00A71C1C">
            <w:pPr>
              <w:pStyle w:val="TAC"/>
              <w:rPr>
                <w:sz w:val="16"/>
                <w:szCs w:val="16"/>
              </w:rPr>
            </w:pPr>
            <w:r>
              <w:rPr>
                <w:sz w:val="16"/>
                <w:szCs w:val="16"/>
              </w:rPr>
              <w:t>202</w:t>
            </w:r>
            <w:r w:rsidR="003C5BD4">
              <w:rPr>
                <w:sz w:val="16"/>
                <w:szCs w:val="16"/>
              </w:rPr>
              <w:t>4</w:t>
            </w:r>
            <w:r>
              <w:rPr>
                <w:sz w:val="16"/>
                <w:szCs w:val="16"/>
              </w:rPr>
              <w:t>-0</w:t>
            </w:r>
            <w:r w:rsidR="003C5BD4">
              <w:rPr>
                <w:sz w:val="16"/>
                <w:szCs w:val="16"/>
              </w:rPr>
              <w:t>4</w:t>
            </w:r>
          </w:p>
        </w:tc>
        <w:tc>
          <w:tcPr>
            <w:tcW w:w="853" w:type="dxa"/>
            <w:shd w:val="solid" w:color="FFFFFF" w:fill="auto"/>
          </w:tcPr>
          <w:p w14:paraId="09888A65" w14:textId="51DB11BF" w:rsidR="00667AC5" w:rsidRPr="006B0D02" w:rsidRDefault="0083404D" w:rsidP="00DA0A09">
            <w:pPr>
              <w:pStyle w:val="TAC"/>
              <w:rPr>
                <w:sz w:val="16"/>
                <w:szCs w:val="16"/>
              </w:rPr>
            </w:pPr>
            <w:r>
              <w:rPr>
                <w:sz w:val="16"/>
                <w:szCs w:val="16"/>
              </w:rPr>
              <w:t>SA3#</w:t>
            </w:r>
            <w:r w:rsidRPr="0083404D">
              <w:rPr>
                <w:sz w:val="16"/>
                <w:szCs w:val="16"/>
              </w:rPr>
              <w:t>1</w:t>
            </w:r>
            <w:r w:rsidR="003C5BD4">
              <w:rPr>
                <w:sz w:val="16"/>
                <w:szCs w:val="16"/>
              </w:rPr>
              <w:t>15</w:t>
            </w:r>
            <w:r w:rsidR="00DA0A09">
              <w:rPr>
                <w:sz w:val="16"/>
                <w:szCs w:val="16"/>
              </w:rPr>
              <w:t xml:space="preserve"> Ad</w:t>
            </w:r>
            <w:r w:rsidR="00E116FE">
              <w:rPr>
                <w:rFonts w:hint="eastAsia"/>
                <w:sz w:val="16"/>
                <w:szCs w:val="16"/>
                <w:lang w:eastAsia="zh-CN"/>
              </w:rPr>
              <w:t>h</w:t>
            </w:r>
            <w:r w:rsidR="00DA0A09">
              <w:rPr>
                <w:sz w:val="16"/>
                <w:szCs w:val="16"/>
              </w:rPr>
              <w:t>oc</w:t>
            </w:r>
            <w:r w:rsidR="00E116FE">
              <w:rPr>
                <w:sz w:val="16"/>
                <w:szCs w:val="16"/>
              </w:rPr>
              <w:t>-e</w:t>
            </w:r>
          </w:p>
        </w:tc>
        <w:tc>
          <w:tcPr>
            <w:tcW w:w="1134" w:type="dxa"/>
            <w:shd w:val="solid" w:color="FFFFFF" w:fill="auto"/>
          </w:tcPr>
          <w:p w14:paraId="5631EF8D" w14:textId="79B48E41" w:rsidR="00667AC5" w:rsidRPr="006B0D02" w:rsidRDefault="00E116FE" w:rsidP="00667AC5">
            <w:pPr>
              <w:pStyle w:val="TAC"/>
              <w:rPr>
                <w:sz w:val="16"/>
                <w:szCs w:val="16"/>
              </w:rPr>
            </w:pPr>
            <w:r>
              <w:rPr>
                <w:rFonts w:hint="eastAsia"/>
                <w:sz w:val="16"/>
                <w:szCs w:val="16"/>
              </w:rPr>
              <w:t>S</w:t>
            </w:r>
            <w:r>
              <w:rPr>
                <w:sz w:val="16"/>
                <w:szCs w:val="16"/>
              </w:rPr>
              <w:t>3-241321</w:t>
            </w:r>
          </w:p>
        </w:tc>
        <w:tc>
          <w:tcPr>
            <w:tcW w:w="426"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5" w:type="dxa"/>
            <w:shd w:val="solid" w:color="FFFFFF" w:fill="auto"/>
          </w:tcPr>
          <w:p w14:paraId="2331A520" w14:textId="77777777" w:rsidR="00667AC5" w:rsidRPr="006B0D02" w:rsidRDefault="00667AC5" w:rsidP="00667AC5">
            <w:pPr>
              <w:pStyle w:val="TAC"/>
              <w:rPr>
                <w:sz w:val="16"/>
                <w:szCs w:val="16"/>
              </w:rPr>
            </w:pPr>
          </w:p>
        </w:tc>
        <w:tc>
          <w:tcPr>
            <w:tcW w:w="4868" w:type="dxa"/>
            <w:shd w:val="solid" w:color="FFFFFF" w:fill="auto"/>
          </w:tcPr>
          <w:p w14:paraId="4298775E" w14:textId="489C4277" w:rsidR="00667AC5" w:rsidRPr="006B0D02" w:rsidRDefault="00667AC5" w:rsidP="00667AC5">
            <w:pPr>
              <w:pStyle w:val="TAL"/>
              <w:rPr>
                <w:sz w:val="16"/>
                <w:szCs w:val="16"/>
              </w:rPr>
            </w:pPr>
            <w:r>
              <w:rPr>
                <w:sz w:val="16"/>
                <w:szCs w:val="16"/>
              </w:rPr>
              <w:t>Skeleton</w:t>
            </w:r>
            <w:r w:rsidR="00DA0A09">
              <w:rPr>
                <w:sz w:val="16"/>
                <w:szCs w:val="16"/>
              </w:rPr>
              <w:t xml:space="preserve"> of TR33.</w:t>
            </w:r>
            <w:r w:rsidR="003C5BD4">
              <w:rPr>
                <w:sz w:val="16"/>
                <w:szCs w:val="16"/>
              </w:rPr>
              <w:t>7</w:t>
            </w:r>
            <w:r w:rsidR="004C67AB">
              <w:rPr>
                <w:sz w:val="16"/>
                <w:szCs w:val="16"/>
              </w:rPr>
              <w:t>43</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E116FE" w:rsidRPr="006B0D02" w14:paraId="1795307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E43FDE7" w:rsidR="00E116FE" w:rsidRPr="006B0D02" w:rsidRDefault="00E116FE" w:rsidP="00E116FE">
            <w:pPr>
              <w:pStyle w:val="TAC"/>
              <w:rPr>
                <w:sz w:val="16"/>
                <w:szCs w:val="16"/>
              </w:rPr>
            </w:pPr>
            <w:r>
              <w:rPr>
                <w:sz w:val="16"/>
                <w:szCs w:val="16"/>
              </w:rPr>
              <w:t>2024-04</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19A475" w14:textId="5267E261" w:rsidR="00E116FE" w:rsidRPr="006B0D02" w:rsidRDefault="00E116FE" w:rsidP="00E116FE">
            <w:pPr>
              <w:pStyle w:val="TAC"/>
              <w:rPr>
                <w:sz w:val="16"/>
                <w:szCs w:val="16"/>
              </w:rPr>
            </w:pPr>
            <w:r w:rsidRPr="00C30A35">
              <w:rPr>
                <w:sz w:val="16"/>
                <w:szCs w:val="16"/>
              </w:rPr>
              <w:t>SA3#115 Ad</w:t>
            </w:r>
            <w:r w:rsidRPr="00C30A35">
              <w:rPr>
                <w:rFonts w:hint="eastAsia"/>
                <w:sz w:val="16"/>
                <w:szCs w:val="16"/>
                <w:lang w:eastAsia="zh-CN"/>
              </w:rPr>
              <w:t>h</w:t>
            </w:r>
            <w:r w:rsidRPr="00C30A35">
              <w:rPr>
                <w:sz w:val="16"/>
                <w:szCs w:val="16"/>
              </w:rPr>
              <w:t>oc-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C702C9" w14:textId="2C8D941F" w:rsidR="00E116FE" w:rsidRPr="006B0D02" w:rsidRDefault="00E116FE" w:rsidP="00E116FE">
            <w:pPr>
              <w:pStyle w:val="TAC"/>
              <w:rPr>
                <w:sz w:val="16"/>
                <w:szCs w:val="16"/>
              </w:rPr>
            </w:pPr>
            <w:r>
              <w:rPr>
                <w:rFonts w:hint="eastAsia"/>
                <w:sz w:val="16"/>
                <w:szCs w:val="16"/>
              </w:rPr>
              <w:t>S</w:t>
            </w:r>
            <w:r>
              <w:rPr>
                <w:sz w:val="16"/>
                <w:szCs w:val="16"/>
              </w:rPr>
              <w:t>3-2416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C7BCB" w14:textId="69B3E0B7" w:rsidR="00E116FE" w:rsidRPr="006B0D02" w:rsidRDefault="00E116FE" w:rsidP="00E116FE">
            <w:pPr>
              <w:pStyle w:val="TAL"/>
              <w:rPr>
                <w:sz w:val="16"/>
                <w:szCs w:val="16"/>
              </w:rPr>
            </w:pPr>
            <w:r>
              <w:rPr>
                <w:rFonts w:hint="eastAsia"/>
                <w:sz w:val="16"/>
                <w:szCs w:val="16"/>
              </w:rPr>
              <w:t>I</w:t>
            </w:r>
            <w:r>
              <w:rPr>
                <w:sz w:val="16"/>
                <w:szCs w:val="16"/>
              </w:rPr>
              <w:t xml:space="preserve">ncluded changes from S3-241558, S3-241619, S3-241620 and </w:t>
            </w:r>
            <w:r w:rsidRPr="00CD75C9">
              <w:rPr>
                <w:sz w:val="16"/>
                <w:szCs w:val="16"/>
              </w:rPr>
              <w:t>S3-241</w:t>
            </w:r>
            <w:r w:rsidR="00CD75C9" w:rsidRPr="00CD75C9">
              <w:rPr>
                <w:sz w:val="16"/>
                <w:szCs w:val="16"/>
              </w:rPr>
              <w:t>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48D36C44" w:rsidR="00E116FE" w:rsidRPr="007D6048" w:rsidRDefault="00E116FE" w:rsidP="00E116FE">
            <w:pPr>
              <w:pStyle w:val="TAC"/>
              <w:rPr>
                <w:sz w:val="16"/>
                <w:szCs w:val="16"/>
              </w:rPr>
            </w:pPr>
            <w:r>
              <w:rPr>
                <w:rFonts w:hint="eastAsia"/>
                <w:sz w:val="16"/>
                <w:szCs w:val="16"/>
              </w:rPr>
              <w:t>0</w:t>
            </w:r>
            <w:r>
              <w:rPr>
                <w:sz w:val="16"/>
                <w:szCs w:val="16"/>
              </w:rPr>
              <w:t>.1.0</w:t>
            </w:r>
          </w:p>
        </w:tc>
      </w:tr>
      <w:tr w:rsidR="00E116FE" w:rsidRPr="006B0D02" w14:paraId="012C62D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3023176E" w:rsidR="00E116FE" w:rsidRPr="006B0D02" w:rsidRDefault="00E75B56" w:rsidP="00E116FE">
            <w:pPr>
              <w:pStyle w:val="TAC"/>
              <w:rPr>
                <w:sz w:val="16"/>
                <w:szCs w:val="16"/>
                <w:lang w:eastAsia="zh-CN"/>
              </w:rPr>
            </w:pPr>
            <w:ins w:id="1550" w:author="China Telecom" w:date="2024-05-27T10:44:00Z" w16du:dateUtc="2024-05-27T02:44:00Z">
              <w:r>
                <w:rPr>
                  <w:rFonts w:hint="eastAsia"/>
                  <w:sz w:val="16"/>
                  <w:szCs w:val="16"/>
                  <w:lang w:eastAsia="zh-CN"/>
                </w:rPr>
                <w:t>2024-05</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DDD415" w14:textId="0A9AF1DA" w:rsidR="00E116FE" w:rsidRPr="006B0D02" w:rsidRDefault="00E75B56" w:rsidP="00E116FE">
            <w:pPr>
              <w:pStyle w:val="TAC"/>
              <w:rPr>
                <w:sz w:val="16"/>
                <w:szCs w:val="16"/>
                <w:lang w:eastAsia="zh-CN"/>
              </w:rPr>
            </w:pPr>
            <w:ins w:id="1551" w:author="China Telecom" w:date="2024-05-27T10:44:00Z" w16du:dateUtc="2024-05-27T02:44:00Z">
              <w:r>
                <w:rPr>
                  <w:rFonts w:hint="eastAsia"/>
                  <w:sz w:val="16"/>
                  <w:szCs w:val="16"/>
                  <w:lang w:eastAsia="zh-CN"/>
                </w:rPr>
                <w:t>SA3#116</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91DDE75" w14:textId="215F70C5" w:rsidR="00E116FE" w:rsidRPr="006B0D02" w:rsidRDefault="00E75B56" w:rsidP="00E116FE">
            <w:pPr>
              <w:pStyle w:val="TAC"/>
              <w:rPr>
                <w:sz w:val="16"/>
                <w:szCs w:val="16"/>
                <w:lang w:eastAsia="zh-CN"/>
              </w:rPr>
            </w:pPr>
            <w:ins w:id="1552" w:author="China Telecom" w:date="2024-05-27T10:44:00Z" w16du:dateUtc="2024-05-27T02:44:00Z">
              <w:r>
                <w:rPr>
                  <w:rFonts w:hint="eastAsia"/>
                  <w:sz w:val="16"/>
                  <w:szCs w:val="16"/>
                  <w:lang w:eastAsia="zh-CN"/>
                </w:rPr>
                <w:t>S3-24252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B340" w14:textId="4FC8B6BB" w:rsidR="00E116FE" w:rsidRPr="006B0D02" w:rsidRDefault="00E75B56" w:rsidP="00E116FE">
            <w:pPr>
              <w:pStyle w:val="TAL"/>
              <w:rPr>
                <w:sz w:val="16"/>
                <w:szCs w:val="16"/>
                <w:lang w:eastAsia="zh-CN"/>
              </w:rPr>
            </w:pPr>
            <w:ins w:id="1553" w:author="China Telecom" w:date="2024-05-27T10:44:00Z" w16du:dateUtc="2024-05-27T02:44:00Z">
              <w:r>
                <w:rPr>
                  <w:rFonts w:hint="eastAsia"/>
                  <w:sz w:val="16"/>
                  <w:szCs w:val="16"/>
                  <w:lang w:eastAsia="zh-CN"/>
                </w:rPr>
                <w:t xml:space="preserve">Included changes from </w:t>
              </w:r>
            </w:ins>
            <w:ins w:id="1554" w:author="China Telecom" w:date="2024-05-27T10:45:00Z" w16du:dateUtc="2024-05-27T02:45:00Z">
              <w:r>
                <w:rPr>
                  <w:rFonts w:hint="eastAsia"/>
                  <w:sz w:val="16"/>
                  <w:szCs w:val="16"/>
                  <w:lang w:eastAsia="zh-CN"/>
                </w:rPr>
                <w:t xml:space="preserve">S3-242072, </w:t>
              </w:r>
            </w:ins>
            <w:ins w:id="1555" w:author="China Telecom" w:date="2024-05-27T10:49:00Z" w16du:dateUtc="2024-05-27T02:49:00Z">
              <w:r>
                <w:rPr>
                  <w:rFonts w:hint="eastAsia"/>
                  <w:sz w:val="16"/>
                  <w:szCs w:val="16"/>
                  <w:lang w:eastAsia="zh-CN"/>
                </w:rPr>
                <w:t>S3-242156</w:t>
              </w:r>
            </w:ins>
            <w:ins w:id="1556" w:author="China Telecom" w:date="2024-05-27T10:47:00Z" w16du:dateUtc="2024-05-27T02:47:00Z">
              <w:r>
                <w:rPr>
                  <w:rFonts w:hint="eastAsia"/>
                  <w:sz w:val="16"/>
                  <w:szCs w:val="16"/>
                  <w:lang w:eastAsia="zh-CN"/>
                </w:rPr>
                <w:t>S3-242522, S3-242523, S3-242524, S3-242525, S3-242526, S3-242527,</w:t>
              </w:r>
            </w:ins>
            <w:ins w:id="1557" w:author="China Telecom" w:date="2024-05-27T10:48:00Z" w16du:dateUtc="2024-05-27T02:48:00Z">
              <w:r>
                <w:rPr>
                  <w:rFonts w:hint="eastAsia"/>
                  <w:sz w:val="16"/>
                  <w:szCs w:val="16"/>
                  <w:lang w:eastAsia="zh-CN"/>
                </w:rPr>
                <w:t xml:space="preserve"> S3-242528, S3-242529, S3-242530, S3-242532</w:t>
              </w:r>
            </w:ins>
            <w:ins w:id="1558" w:author="China Telecom" w:date="2024-05-27T10:45:00Z" w16du:dateUtc="2024-05-27T02:45:00Z">
              <w:r>
                <w:rPr>
                  <w:rFonts w:hint="eastAsia"/>
                  <w:sz w:val="16"/>
                  <w:szCs w:val="16"/>
                  <w:lang w:eastAsia="zh-CN"/>
                </w:rPr>
                <w:t>S3-242</w:t>
              </w:r>
            </w:ins>
            <w:ins w:id="1559" w:author="China Telecom" w:date="2024-05-27T10:46:00Z" w16du:dateUtc="2024-05-27T02:46:00Z">
              <w:r>
                <w:rPr>
                  <w:rFonts w:hint="eastAsia"/>
                  <w:sz w:val="16"/>
                  <w:szCs w:val="16"/>
                  <w:lang w:eastAsia="zh-CN"/>
                </w:rPr>
                <w:t>650, S3-242651, S3-242652,</w:t>
              </w:r>
            </w:ins>
            <w:ins w:id="1560" w:author="China Telecom" w:date="2024-05-27T10:48:00Z" w16du:dateUtc="2024-05-27T02:48:00Z">
              <w:r>
                <w:rPr>
                  <w:rFonts w:hint="eastAsia"/>
                  <w:sz w:val="16"/>
                  <w:szCs w:val="16"/>
                  <w:lang w:eastAsia="zh-CN"/>
                </w:rPr>
                <w:t xml:space="preserve"> S3-242653</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43D2325B" w:rsidR="00E116FE" w:rsidRPr="007D6048" w:rsidRDefault="00E75B56" w:rsidP="00E116FE">
            <w:pPr>
              <w:pStyle w:val="TAC"/>
              <w:rPr>
                <w:sz w:val="16"/>
                <w:szCs w:val="16"/>
                <w:lang w:eastAsia="zh-CN"/>
              </w:rPr>
            </w:pPr>
            <w:ins w:id="1561" w:author="China Telecom" w:date="2024-05-27T10:49:00Z" w16du:dateUtc="2024-05-27T02:49:00Z">
              <w:r>
                <w:rPr>
                  <w:rFonts w:hint="eastAsia"/>
                  <w:sz w:val="16"/>
                  <w:szCs w:val="16"/>
                  <w:lang w:eastAsia="zh-CN"/>
                </w:rPr>
                <w:t>0.2.0</w:t>
              </w:r>
            </w:ins>
          </w:p>
        </w:tc>
      </w:tr>
      <w:tr w:rsidR="00E116FE" w:rsidRPr="006B0D02" w14:paraId="1D44DA03"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5C556455"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B305AD" w14:textId="0456CEB6"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4ED7F12"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CD63BA" w14:textId="729E2F4C"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15BF9AB1" w:rsidR="00E116FE" w:rsidRPr="007D6048" w:rsidRDefault="00E116FE" w:rsidP="00E116FE">
            <w:pPr>
              <w:pStyle w:val="TAC"/>
              <w:rPr>
                <w:sz w:val="16"/>
                <w:szCs w:val="16"/>
              </w:rPr>
            </w:pPr>
          </w:p>
        </w:tc>
      </w:tr>
      <w:tr w:rsidR="00E116FE" w:rsidRPr="006B0D02" w14:paraId="05B83DF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52AA1D4F"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AD42FE" w14:textId="3845390B"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0EFE038"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22B255" w14:textId="01411166"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298227E4" w:rsidR="00E116FE" w:rsidRPr="007D6048" w:rsidRDefault="00E116FE" w:rsidP="00E116FE">
            <w:pPr>
              <w:pStyle w:val="TAC"/>
              <w:rPr>
                <w:sz w:val="16"/>
                <w:szCs w:val="16"/>
              </w:rPr>
            </w:pPr>
          </w:p>
        </w:tc>
      </w:tr>
      <w:tr w:rsidR="00E116FE" w:rsidRPr="006B0D02" w14:paraId="66E0B1DD"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059F5092"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9D8607" w14:textId="5DA45D62"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2B9A39"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7F7C" w14:textId="3F7DF171"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63333B7C" w:rsidR="00E116FE" w:rsidRPr="007D6048" w:rsidRDefault="00E116FE" w:rsidP="00E116FE">
            <w:pPr>
              <w:pStyle w:val="TAC"/>
              <w:rPr>
                <w:sz w:val="16"/>
                <w:szCs w:val="16"/>
              </w:rPr>
            </w:pPr>
          </w:p>
        </w:tc>
      </w:tr>
      <w:tr w:rsidR="00E116FE" w:rsidRPr="006B0D02" w14:paraId="5A0D100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4A7D0BBA"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4FAAA3" w14:textId="57614ABD"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51EE62"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06ECC5" w14:textId="52385D54"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4BE2ADF5" w:rsidR="00E116FE" w:rsidRPr="007D6048" w:rsidRDefault="00E116FE" w:rsidP="00E116FE">
            <w:pPr>
              <w:pStyle w:val="TAC"/>
              <w:rPr>
                <w:sz w:val="16"/>
                <w:szCs w:val="16"/>
              </w:rPr>
            </w:pPr>
          </w:p>
        </w:tc>
      </w:tr>
      <w:tr w:rsidR="00E116FE" w:rsidRPr="006B0D02" w14:paraId="3A513AFA"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415D0F16" w14:textId="5C03848B"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189A2E" w14:textId="776AEC98"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CDFB2BA"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83F24"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436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5EC62"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5A5240" w14:textId="070C216C"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25B9B" w14:textId="3A37BAF5" w:rsidR="00E116FE" w:rsidRPr="007D6048" w:rsidRDefault="00E116FE" w:rsidP="00E116FE">
            <w:pPr>
              <w:pStyle w:val="TAC"/>
              <w:rPr>
                <w:sz w:val="16"/>
                <w:szCs w:val="16"/>
              </w:rPr>
            </w:pPr>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42"/>
      <w:footerReference w:type="default" r:id="rId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B9C1530" w14:textId="77777777" w:rsidR="004C40A4" w:rsidRDefault="004C40A4">
      <w:r>
        <w:separator/>
      </w:r>
    </w:p>
  </w:endnote>
  <w:endnote w:type="continuationSeparator" w:id="0">
    <w:p w14:paraId="6B321DF3" w14:textId="77777777" w:rsidR="004C40A4" w:rsidRDefault="004C40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F485DE" w14:textId="77777777" w:rsidR="00EC693B" w:rsidRDefault="00EC69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2CD75C1" w14:textId="77777777" w:rsidR="004C40A4" w:rsidRDefault="004C40A4">
      <w:r>
        <w:separator/>
      </w:r>
    </w:p>
  </w:footnote>
  <w:footnote w:type="continuationSeparator" w:id="0">
    <w:p w14:paraId="6399BD85" w14:textId="77777777" w:rsidR="004C40A4" w:rsidRDefault="004C40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6AD214" w14:textId="232BEF92" w:rsidR="007F47D5" w:rsidRDefault="007F47D5" w:rsidP="007F47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B56A9">
      <w:rPr>
        <w:rFonts w:ascii="Arial" w:hAnsi="Arial" w:cs="Arial"/>
        <w:b/>
        <w:noProof/>
        <w:sz w:val="18"/>
        <w:szCs w:val="18"/>
      </w:rPr>
      <w:t>3GPP TR 33.743 V0.21.0 (2024-0504)</w:t>
    </w:r>
    <w:r>
      <w:rPr>
        <w:rFonts w:ascii="Arial" w:hAnsi="Arial" w:cs="Arial"/>
        <w:b/>
        <w:sz w:val="18"/>
        <w:szCs w:val="18"/>
      </w:rPr>
      <w:fldChar w:fldCharType="end"/>
    </w:r>
  </w:p>
  <w:p w14:paraId="4C78F01A" w14:textId="77777777" w:rsidR="00EC693B" w:rsidRDefault="00EC69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65CC2">
      <w:rPr>
        <w:rFonts w:ascii="Arial" w:hAnsi="Arial" w:cs="Arial"/>
        <w:b/>
        <w:noProof/>
        <w:sz w:val="18"/>
        <w:szCs w:val="18"/>
      </w:rPr>
      <w:t>7</w:t>
    </w:r>
    <w:r>
      <w:rPr>
        <w:rFonts w:ascii="Arial" w:hAnsi="Arial" w:cs="Arial"/>
        <w:b/>
        <w:sz w:val="18"/>
        <w:szCs w:val="18"/>
      </w:rPr>
      <w:fldChar w:fldCharType="end"/>
    </w:r>
  </w:p>
  <w:p w14:paraId="569FE59E" w14:textId="77187EEE" w:rsidR="00EC693B" w:rsidRDefault="00EC69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B56A9">
      <w:rPr>
        <w:rFonts w:ascii="Arial" w:hAnsi="Arial" w:cs="Arial"/>
        <w:b/>
        <w:noProof/>
        <w:sz w:val="18"/>
        <w:szCs w:val="18"/>
      </w:rPr>
      <w:t>Release 19</w:t>
    </w:r>
    <w:r>
      <w:rPr>
        <w:rFonts w:ascii="Arial" w:hAnsi="Arial" w:cs="Arial"/>
        <w:b/>
        <w:sz w:val="18"/>
        <w:szCs w:val="18"/>
      </w:rPr>
      <w:fldChar w:fldCharType="end"/>
    </w:r>
  </w:p>
  <w:p w14:paraId="4F38C5E0" w14:textId="77777777" w:rsidR="00EC693B" w:rsidRDefault="00EC693B" w:rsidP="006E11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00F45B5"/>
    <w:multiLevelType w:val="singleLevel"/>
    <w:tmpl w:val="B00F45B5"/>
    <w:lvl w:ilvl="0">
      <w:numFmt w:val="decimal"/>
      <w:suff w:val="space"/>
      <w:lvlText w:val="%1."/>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885954"/>
    <w:multiLevelType w:val="hybridMultilevel"/>
    <w:tmpl w:val="1FDED8AA"/>
    <w:lvl w:ilvl="0" w:tplc="A68CE156">
      <w:start w:val="1"/>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036C7DB2"/>
    <w:multiLevelType w:val="hybridMultilevel"/>
    <w:tmpl w:val="E9283804"/>
    <w:lvl w:ilvl="0" w:tplc="ABA8D22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05536ED1"/>
    <w:multiLevelType w:val="hybridMultilevel"/>
    <w:tmpl w:val="2D4E7BA6"/>
    <w:lvl w:ilvl="0" w:tplc="6D20CF9C">
      <w:start w:val="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18180D3C"/>
    <w:multiLevelType w:val="hybridMultilevel"/>
    <w:tmpl w:val="DA78C652"/>
    <w:lvl w:ilvl="0" w:tplc="8EFCC58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A52DEF"/>
    <w:multiLevelType w:val="hybridMultilevel"/>
    <w:tmpl w:val="8C448964"/>
    <w:lvl w:ilvl="0" w:tplc="8EFCC58E">
      <w:start w:val="3"/>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CC133FC"/>
    <w:multiLevelType w:val="hybridMultilevel"/>
    <w:tmpl w:val="35324AB6"/>
    <w:lvl w:ilvl="0" w:tplc="FFFFFFFF">
      <w:start w:val="1"/>
      <w:numFmt w:val="bullet"/>
      <w:lvlText w:val="-"/>
      <w:lvlJc w:val="left"/>
      <w:pPr>
        <w:ind w:left="1088" w:hanging="420"/>
      </w:pPr>
      <w:rPr>
        <w:rFonts w:ascii="Arial" w:hAnsi="Arial" w:hint="default"/>
        <w:sz w:val="16"/>
      </w:rPr>
    </w:lvl>
    <w:lvl w:ilvl="1" w:tplc="04090003" w:tentative="1">
      <w:start w:val="1"/>
      <w:numFmt w:val="bullet"/>
      <w:lvlText w:val=""/>
      <w:lvlJc w:val="left"/>
      <w:pPr>
        <w:ind w:left="1508" w:hanging="420"/>
      </w:pPr>
      <w:rPr>
        <w:rFonts w:ascii="Wingdings" w:hAnsi="Wingdings" w:hint="default"/>
      </w:rPr>
    </w:lvl>
    <w:lvl w:ilvl="2" w:tplc="04090005" w:tentative="1">
      <w:start w:val="1"/>
      <w:numFmt w:val="bullet"/>
      <w:lvlText w:val=""/>
      <w:lvlJc w:val="left"/>
      <w:pPr>
        <w:ind w:left="1928" w:hanging="420"/>
      </w:pPr>
      <w:rPr>
        <w:rFonts w:ascii="Wingdings" w:hAnsi="Wingdings" w:hint="default"/>
      </w:rPr>
    </w:lvl>
    <w:lvl w:ilvl="3" w:tplc="04090001" w:tentative="1">
      <w:start w:val="1"/>
      <w:numFmt w:val="bullet"/>
      <w:lvlText w:val=""/>
      <w:lvlJc w:val="left"/>
      <w:pPr>
        <w:ind w:left="2348" w:hanging="420"/>
      </w:pPr>
      <w:rPr>
        <w:rFonts w:ascii="Wingdings" w:hAnsi="Wingdings" w:hint="default"/>
      </w:rPr>
    </w:lvl>
    <w:lvl w:ilvl="4" w:tplc="04090003" w:tentative="1">
      <w:start w:val="1"/>
      <w:numFmt w:val="bullet"/>
      <w:lvlText w:val=""/>
      <w:lvlJc w:val="left"/>
      <w:pPr>
        <w:ind w:left="2768" w:hanging="420"/>
      </w:pPr>
      <w:rPr>
        <w:rFonts w:ascii="Wingdings" w:hAnsi="Wingdings" w:hint="default"/>
      </w:rPr>
    </w:lvl>
    <w:lvl w:ilvl="5" w:tplc="04090005" w:tentative="1">
      <w:start w:val="1"/>
      <w:numFmt w:val="bullet"/>
      <w:lvlText w:val=""/>
      <w:lvlJc w:val="left"/>
      <w:pPr>
        <w:ind w:left="3188" w:hanging="420"/>
      </w:pPr>
      <w:rPr>
        <w:rFonts w:ascii="Wingdings" w:hAnsi="Wingdings" w:hint="default"/>
      </w:rPr>
    </w:lvl>
    <w:lvl w:ilvl="6" w:tplc="04090001" w:tentative="1">
      <w:start w:val="1"/>
      <w:numFmt w:val="bullet"/>
      <w:lvlText w:val=""/>
      <w:lvlJc w:val="left"/>
      <w:pPr>
        <w:ind w:left="3608" w:hanging="420"/>
      </w:pPr>
      <w:rPr>
        <w:rFonts w:ascii="Wingdings" w:hAnsi="Wingdings" w:hint="default"/>
      </w:rPr>
    </w:lvl>
    <w:lvl w:ilvl="7" w:tplc="04090003" w:tentative="1">
      <w:start w:val="1"/>
      <w:numFmt w:val="bullet"/>
      <w:lvlText w:val=""/>
      <w:lvlJc w:val="left"/>
      <w:pPr>
        <w:ind w:left="4028" w:hanging="420"/>
      </w:pPr>
      <w:rPr>
        <w:rFonts w:ascii="Wingdings" w:hAnsi="Wingdings" w:hint="default"/>
      </w:rPr>
    </w:lvl>
    <w:lvl w:ilvl="8" w:tplc="04090005" w:tentative="1">
      <w:start w:val="1"/>
      <w:numFmt w:val="bullet"/>
      <w:lvlText w:val=""/>
      <w:lvlJc w:val="left"/>
      <w:pPr>
        <w:ind w:left="4448" w:hanging="420"/>
      </w:pPr>
      <w:rPr>
        <w:rFonts w:ascii="Wingdings" w:hAnsi="Wingdings" w:hint="default"/>
      </w:rPr>
    </w:lvl>
  </w:abstractNum>
  <w:abstractNum w:abstractNumId="9" w15:restartNumberingAfterBreak="0">
    <w:nsid w:val="2E0AEB7F"/>
    <w:multiLevelType w:val="singleLevel"/>
    <w:tmpl w:val="2E0AEB7F"/>
    <w:lvl w:ilvl="0">
      <w:start w:val="2"/>
      <w:numFmt w:val="decimal"/>
      <w:lvlText w:val="%1."/>
      <w:lvlJc w:val="left"/>
    </w:lvl>
  </w:abstractNum>
  <w:abstractNum w:abstractNumId="10" w15:restartNumberingAfterBreak="0">
    <w:nsid w:val="30642CF9"/>
    <w:multiLevelType w:val="hybridMultilevel"/>
    <w:tmpl w:val="0DC6E59A"/>
    <w:lvl w:ilvl="0" w:tplc="3B3A9940">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5607348"/>
    <w:multiLevelType w:val="multilevel"/>
    <w:tmpl w:val="B6BAA4E6"/>
    <w:lvl w:ilvl="0">
      <w:start w:val="7"/>
      <w:numFmt w:val="decimal"/>
      <w:lvlText w:val="%1-"/>
      <w:lvlJc w:val="left"/>
      <w:pPr>
        <w:ind w:left="360" w:hanging="360"/>
      </w:pPr>
      <w:rPr>
        <w:rFonts w:hint="default"/>
      </w:rPr>
    </w:lvl>
    <w:lvl w:ilvl="1">
      <w:start w:val="8"/>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12" w15:restartNumberingAfterBreak="0">
    <w:nsid w:val="546E3F1D"/>
    <w:multiLevelType w:val="hybridMultilevel"/>
    <w:tmpl w:val="306C2A52"/>
    <w:lvl w:ilvl="0" w:tplc="E90C22F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4865753"/>
    <w:multiLevelType w:val="hybridMultilevel"/>
    <w:tmpl w:val="D2A20C84"/>
    <w:lvl w:ilvl="0" w:tplc="119253EA">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5AB6313C"/>
    <w:multiLevelType w:val="hybridMultilevel"/>
    <w:tmpl w:val="738E9776"/>
    <w:lvl w:ilvl="0" w:tplc="3CBEC51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5F493F48"/>
    <w:multiLevelType w:val="hybridMultilevel"/>
    <w:tmpl w:val="436E2174"/>
    <w:lvl w:ilvl="0" w:tplc="892AB166">
      <w:start w:val="9"/>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8986523"/>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9552799"/>
    <w:multiLevelType w:val="multilevel"/>
    <w:tmpl w:val="83329CC8"/>
    <w:lvl w:ilvl="0">
      <w:start w:val="3"/>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19"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15:restartNumberingAfterBreak="0">
    <w:nsid w:val="6F585A1C"/>
    <w:multiLevelType w:val="hybridMultilevel"/>
    <w:tmpl w:val="B1A81E64"/>
    <w:lvl w:ilvl="0" w:tplc="FC107D7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2" w15:restartNumberingAfterBreak="0">
    <w:nsid w:val="7F2E60E6"/>
    <w:multiLevelType w:val="hybridMultilevel"/>
    <w:tmpl w:val="3BE4E4C0"/>
    <w:lvl w:ilvl="0" w:tplc="3E522718">
      <w:start w:val="6"/>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340284148">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549388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96210683">
    <w:abstractNumId w:val="2"/>
  </w:num>
  <w:num w:numId="4" w16cid:durableId="817454646">
    <w:abstractNumId w:val="17"/>
  </w:num>
  <w:num w:numId="5" w16cid:durableId="2062245165">
    <w:abstractNumId w:val="19"/>
  </w:num>
  <w:num w:numId="6" w16cid:durableId="1110903588">
    <w:abstractNumId w:val="21"/>
  </w:num>
  <w:num w:numId="7" w16cid:durableId="14310867">
    <w:abstractNumId w:val="10"/>
  </w:num>
  <w:num w:numId="8" w16cid:durableId="845244169">
    <w:abstractNumId w:val="7"/>
  </w:num>
  <w:num w:numId="9" w16cid:durableId="429666251">
    <w:abstractNumId w:val="20"/>
  </w:num>
  <w:num w:numId="10" w16cid:durableId="778913776">
    <w:abstractNumId w:val="12"/>
  </w:num>
  <w:num w:numId="11" w16cid:durableId="387802294">
    <w:abstractNumId w:val="6"/>
  </w:num>
  <w:num w:numId="12" w16cid:durableId="2132624382">
    <w:abstractNumId w:val="16"/>
  </w:num>
  <w:num w:numId="13" w16cid:durableId="235480085">
    <w:abstractNumId w:val="14"/>
  </w:num>
  <w:num w:numId="14" w16cid:durableId="1645113363">
    <w:abstractNumId w:val="18"/>
  </w:num>
  <w:num w:numId="15" w16cid:durableId="1221594947">
    <w:abstractNumId w:val="22"/>
  </w:num>
  <w:num w:numId="16" w16cid:durableId="682897409">
    <w:abstractNumId w:val="11"/>
  </w:num>
  <w:num w:numId="17" w16cid:durableId="1537695206">
    <w:abstractNumId w:val="15"/>
  </w:num>
  <w:num w:numId="18" w16cid:durableId="1177648206">
    <w:abstractNumId w:val="5"/>
  </w:num>
  <w:num w:numId="19" w16cid:durableId="1148672003">
    <w:abstractNumId w:val="0"/>
  </w:num>
  <w:num w:numId="20" w16cid:durableId="694382267">
    <w:abstractNumId w:val="3"/>
  </w:num>
  <w:num w:numId="21" w16cid:durableId="1261137495">
    <w:abstractNumId w:val="8"/>
  </w:num>
  <w:num w:numId="22" w16cid:durableId="1428190141">
    <w:abstractNumId w:val="4"/>
  </w:num>
  <w:num w:numId="23" w16cid:durableId="950165359">
    <w:abstractNumId w:val="13"/>
  </w:num>
  <w:num w:numId="24" w16cid:durableId="189176467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ina Telecom">
    <w15:presenceInfo w15:providerId="None" w15:userId="China Tele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3898"/>
    <w:rsid w:val="00024C6A"/>
    <w:rsid w:val="00033397"/>
    <w:rsid w:val="00040095"/>
    <w:rsid w:val="00044E5E"/>
    <w:rsid w:val="00051834"/>
    <w:rsid w:val="00054A22"/>
    <w:rsid w:val="000602D4"/>
    <w:rsid w:val="000608FF"/>
    <w:rsid w:val="00062023"/>
    <w:rsid w:val="00064296"/>
    <w:rsid w:val="000655A6"/>
    <w:rsid w:val="00080512"/>
    <w:rsid w:val="000938B0"/>
    <w:rsid w:val="000A34A8"/>
    <w:rsid w:val="000A6DB5"/>
    <w:rsid w:val="000C47C3"/>
    <w:rsid w:val="000D58AB"/>
    <w:rsid w:val="000E3F53"/>
    <w:rsid w:val="000F007D"/>
    <w:rsid w:val="00120C3F"/>
    <w:rsid w:val="00133525"/>
    <w:rsid w:val="001515F0"/>
    <w:rsid w:val="0016310F"/>
    <w:rsid w:val="001736BA"/>
    <w:rsid w:val="001748A4"/>
    <w:rsid w:val="00191E5F"/>
    <w:rsid w:val="001A498F"/>
    <w:rsid w:val="001A4C42"/>
    <w:rsid w:val="001A6AD1"/>
    <w:rsid w:val="001A7420"/>
    <w:rsid w:val="001B04F7"/>
    <w:rsid w:val="001B5422"/>
    <w:rsid w:val="001B6637"/>
    <w:rsid w:val="001C0100"/>
    <w:rsid w:val="001C1119"/>
    <w:rsid w:val="001C21C3"/>
    <w:rsid w:val="001C7475"/>
    <w:rsid w:val="001D02C2"/>
    <w:rsid w:val="001D56A4"/>
    <w:rsid w:val="001D5E38"/>
    <w:rsid w:val="001E568E"/>
    <w:rsid w:val="001F0C1D"/>
    <w:rsid w:val="001F1132"/>
    <w:rsid w:val="001F168B"/>
    <w:rsid w:val="002133ED"/>
    <w:rsid w:val="00220A3A"/>
    <w:rsid w:val="0022699B"/>
    <w:rsid w:val="002310E8"/>
    <w:rsid w:val="00231B36"/>
    <w:rsid w:val="002347A2"/>
    <w:rsid w:val="002675F0"/>
    <w:rsid w:val="00281038"/>
    <w:rsid w:val="00286ECA"/>
    <w:rsid w:val="002B2878"/>
    <w:rsid w:val="002B56A9"/>
    <w:rsid w:val="002B6339"/>
    <w:rsid w:val="002C73BA"/>
    <w:rsid w:val="002C7863"/>
    <w:rsid w:val="002D2B07"/>
    <w:rsid w:val="002E00EE"/>
    <w:rsid w:val="002E1C51"/>
    <w:rsid w:val="002F34B7"/>
    <w:rsid w:val="003017AE"/>
    <w:rsid w:val="0030443C"/>
    <w:rsid w:val="00312C33"/>
    <w:rsid w:val="003172DC"/>
    <w:rsid w:val="003242DA"/>
    <w:rsid w:val="00331EEE"/>
    <w:rsid w:val="00337F77"/>
    <w:rsid w:val="003465F5"/>
    <w:rsid w:val="0035462D"/>
    <w:rsid w:val="00360D5D"/>
    <w:rsid w:val="00362DC0"/>
    <w:rsid w:val="00373948"/>
    <w:rsid w:val="003756B1"/>
    <w:rsid w:val="003765B8"/>
    <w:rsid w:val="003920B6"/>
    <w:rsid w:val="003B0075"/>
    <w:rsid w:val="003C2963"/>
    <w:rsid w:val="003C3971"/>
    <w:rsid w:val="003C5BD4"/>
    <w:rsid w:val="003C66EC"/>
    <w:rsid w:val="003D0DFD"/>
    <w:rsid w:val="003F3F6D"/>
    <w:rsid w:val="00403963"/>
    <w:rsid w:val="004077B7"/>
    <w:rsid w:val="0042051E"/>
    <w:rsid w:val="00423334"/>
    <w:rsid w:val="00424E85"/>
    <w:rsid w:val="00434251"/>
    <w:rsid w:val="00434335"/>
    <w:rsid w:val="004345EC"/>
    <w:rsid w:val="00445397"/>
    <w:rsid w:val="00465515"/>
    <w:rsid w:val="004A0D3A"/>
    <w:rsid w:val="004A1D7E"/>
    <w:rsid w:val="004B1E22"/>
    <w:rsid w:val="004B2310"/>
    <w:rsid w:val="004C40A4"/>
    <w:rsid w:val="004C67AB"/>
    <w:rsid w:val="004D10C6"/>
    <w:rsid w:val="004D3578"/>
    <w:rsid w:val="004E213A"/>
    <w:rsid w:val="004E6142"/>
    <w:rsid w:val="004F0988"/>
    <w:rsid w:val="004F2DD2"/>
    <w:rsid w:val="004F3340"/>
    <w:rsid w:val="00504567"/>
    <w:rsid w:val="0053388B"/>
    <w:rsid w:val="00535773"/>
    <w:rsid w:val="005361EE"/>
    <w:rsid w:val="00543E6C"/>
    <w:rsid w:val="00545894"/>
    <w:rsid w:val="0055027B"/>
    <w:rsid w:val="00565087"/>
    <w:rsid w:val="00567916"/>
    <w:rsid w:val="00596AE7"/>
    <w:rsid w:val="00597B11"/>
    <w:rsid w:val="005A1D8A"/>
    <w:rsid w:val="005B206C"/>
    <w:rsid w:val="005B242C"/>
    <w:rsid w:val="005B5CAC"/>
    <w:rsid w:val="005C41E2"/>
    <w:rsid w:val="005C7F5B"/>
    <w:rsid w:val="005D0B05"/>
    <w:rsid w:val="005D2E01"/>
    <w:rsid w:val="005D7526"/>
    <w:rsid w:val="005E26D6"/>
    <w:rsid w:val="005E4BB2"/>
    <w:rsid w:val="00602AEA"/>
    <w:rsid w:val="00614FDF"/>
    <w:rsid w:val="006313A0"/>
    <w:rsid w:val="0063543D"/>
    <w:rsid w:val="00637558"/>
    <w:rsid w:val="006420F9"/>
    <w:rsid w:val="00647114"/>
    <w:rsid w:val="00650A11"/>
    <w:rsid w:val="00652BC3"/>
    <w:rsid w:val="00667AC5"/>
    <w:rsid w:val="00681069"/>
    <w:rsid w:val="00683128"/>
    <w:rsid w:val="006A323F"/>
    <w:rsid w:val="006B30D0"/>
    <w:rsid w:val="006C3D95"/>
    <w:rsid w:val="006E11BF"/>
    <w:rsid w:val="006E5B34"/>
    <w:rsid w:val="006E5C86"/>
    <w:rsid w:val="006F3B16"/>
    <w:rsid w:val="006F45FE"/>
    <w:rsid w:val="00701116"/>
    <w:rsid w:val="00703ABB"/>
    <w:rsid w:val="0071040B"/>
    <w:rsid w:val="00713C44"/>
    <w:rsid w:val="00726318"/>
    <w:rsid w:val="00734A5B"/>
    <w:rsid w:val="0074026F"/>
    <w:rsid w:val="007429F6"/>
    <w:rsid w:val="00744E76"/>
    <w:rsid w:val="00774DA4"/>
    <w:rsid w:val="00781F0F"/>
    <w:rsid w:val="00786F4A"/>
    <w:rsid w:val="007A500F"/>
    <w:rsid w:val="007B600E"/>
    <w:rsid w:val="007C1F89"/>
    <w:rsid w:val="007D3412"/>
    <w:rsid w:val="007D6573"/>
    <w:rsid w:val="007D731F"/>
    <w:rsid w:val="007F0F4A"/>
    <w:rsid w:val="007F2936"/>
    <w:rsid w:val="007F47D5"/>
    <w:rsid w:val="00800018"/>
    <w:rsid w:val="008028A4"/>
    <w:rsid w:val="00812581"/>
    <w:rsid w:val="0081771C"/>
    <w:rsid w:val="00830747"/>
    <w:rsid w:val="0083404D"/>
    <w:rsid w:val="008363DF"/>
    <w:rsid w:val="008365C7"/>
    <w:rsid w:val="00844B51"/>
    <w:rsid w:val="00863559"/>
    <w:rsid w:val="008768CA"/>
    <w:rsid w:val="0088057F"/>
    <w:rsid w:val="00882979"/>
    <w:rsid w:val="008A17CD"/>
    <w:rsid w:val="008B411C"/>
    <w:rsid w:val="008C1082"/>
    <w:rsid w:val="008C384C"/>
    <w:rsid w:val="008C72C3"/>
    <w:rsid w:val="008E1B62"/>
    <w:rsid w:val="008F19C7"/>
    <w:rsid w:val="0090271F"/>
    <w:rsid w:val="00902E23"/>
    <w:rsid w:val="00904FE3"/>
    <w:rsid w:val="00905D68"/>
    <w:rsid w:val="00906764"/>
    <w:rsid w:val="009114D7"/>
    <w:rsid w:val="0091348E"/>
    <w:rsid w:val="00917CCB"/>
    <w:rsid w:val="00924D9A"/>
    <w:rsid w:val="00942EC2"/>
    <w:rsid w:val="00965F60"/>
    <w:rsid w:val="009808F9"/>
    <w:rsid w:val="00981F06"/>
    <w:rsid w:val="009B22D4"/>
    <w:rsid w:val="009B683E"/>
    <w:rsid w:val="009F37B7"/>
    <w:rsid w:val="00A10F02"/>
    <w:rsid w:val="00A164B4"/>
    <w:rsid w:val="00A222F5"/>
    <w:rsid w:val="00A2435D"/>
    <w:rsid w:val="00A26956"/>
    <w:rsid w:val="00A27486"/>
    <w:rsid w:val="00A53724"/>
    <w:rsid w:val="00A56066"/>
    <w:rsid w:val="00A63BFE"/>
    <w:rsid w:val="00A71279"/>
    <w:rsid w:val="00A71C1C"/>
    <w:rsid w:val="00A73129"/>
    <w:rsid w:val="00A82346"/>
    <w:rsid w:val="00A92BA1"/>
    <w:rsid w:val="00AA01D4"/>
    <w:rsid w:val="00AA12CE"/>
    <w:rsid w:val="00AA27FB"/>
    <w:rsid w:val="00AB79FC"/>
    <w:rsid w:val="00AC6BC6"/>
    <w:rsid w:val="00AE51AA"/>
    <w:rsid w:val="00AE58B6"/>
    <w:rsid w:val="00AE65E2"/>
    <w:rsid w:val="00AF0CBF"/>
    <w:rsid w:val="00AF7CEB"/>
    <w:rsid w:val="00B01DF1"/>
    <w:rsid w:val="00B14183"/>
    <w:rsid w:val="00B15449"/>
    <w:rsid w:val="00B17E5A"/>
    <w:rsid w:val="00B23FEE"/>
    <w:rsid w:val="00B300D1"/>
    <w:rsid w:val="00B31C0E"/>
    <w:rsid w:val="00B32374"/>
    <w:rsid w:val="00B504FB"/>
    <w:rsid w:val="00B526D6"/>
    <w:rsid w:val="00B65CC2"/>
    <w:rsid w:val="00B73E4E"/>
    <w:rsid w:val="00B779F1"/>
    <w:rsid w:val="00B93086"/>
    <w:rsid w:val="00B9707F"/>
    <w:rsid w:val="00BA19ED"/>
    <w:rsid w:val="00BA35A1"/>
    <w:rsid w:val="00BA4B8D"/>
    <w:rsid w:val="00BB0CF2"/>
    <w:rsid w:val="00BB17E8"/>
    <w:rsid w:val="00BC0F7D"/>
    <w:rsid w:val="00BD7D31"/>
    <w:rsid w:val="00BE3255"/>
    <w:rsid w:val="00BF016C"/>
    <w:rsid w:val="00BF128E"/>
    <w:rsid w:val="00C074DD"/>
    <w:rsid w:val="00C1496A"/>
    <w:rsid w:val="00C244BB"/>
    <w:rsid w:val="00C3089E"/>
    <w:rsid w:val="00C33079"/>
    <w:rsid w:val="00C45231"/>
    <w:rsid w:val="00C5071A"/>
    <w:rsid w:val="00C72833"/>
    <w:rsid w:val="00C80806"/>
    <w:rsid w:val="00C80F1D"/>
    <w:rsid w:val="00C93F40"/>
    <w:rsid w:val="00CA3D0C"/>
    <w:rsid w:val="00CA5E9B"/>
    <w:rsid w:val="00CB2718"/>
    <w:rsid w:val="00CB2C05"/>
    <w:rsid w:val="00CC2042"/>
    <w:rsid w:val="00CC716C"/>
    <w:rsid w:val="00CD4737"/>
    <w:rsid w:val="00CD4846"/>
    <w:rsid w:val="00CD75C9"/>
    <w:rsid w:val="00CE710E"/>
    <w:rsid w:val="00CE7C42"/>
    <w:rsid w:val="00D1302D"/>
    <w:rsid w:val="00D31D77"/>
    <w:rsid w:val="00D5449C"/>
    <w:rsid w:val="00D57972"/>
    <w:rsid w:val="00D675A9"/>
    <w:rsid w:val="00D71C67"/>
    <w:rsid w:val="00D72F22"/>
    <w:rsid w:val="00D7327F"/>
    <w:rsid w:val="00D738D6"/>
    <w:rsid w:val="00D755EB"/>
    <w:rsid w:val="00D76048"/>
    <w:rsid w:val="00D82047"/>
    <w:rsid w:val="00D87E00"/>
    <w:rsid w:val="00D9134D"/>
    <w:rsid w:val="00DA0A09"/>
    <w:rsid w:val="00DA7A03"/>
    <w:rsid w:val="00DB1818"/>
    <w:rsid w:val="00DB7A97"/>
    <w:rsid w:val="00DC036F"/>
    <w:rsid w:val="00DC309B"/>
    <w:rsid w:val="00DC4DA2"/>
    <w:rsid w:val="00DC60F4"/>
    <w:rsid w:val="00DC6BFE"/>
    <w:rsid w:val="00DD4C17"/>
    <w:rsid w:val="00DD74A5"/>
    <w:rsid w:val="00DE27C0"/>
    <w:rsid w:val="00DE50D2"/>
    <w:rsid w:val="00DF2B1F"/>
    <w:rsid w:val="00DF62CD"/>
    <w:rsid w:val="00E005E9"/>
    <w:rsid w:val="00E116FE"/>
    <w:rsid w:val="00E149E1"/>
    <w:rsid w:val="00E14EC9"/>
    <w:rsid w:val="00E16509"/>
    <w:rsid w:val="00E212DF"/>
    <w:rsid w:val="00E25890"/>
    <w:rsid w:val="00E33B6D"/>
    <w:rsid w:val="00E44582"/>
    <w:rsid w:val="00E563F0"/>
    <w:rsid w:val="00E56439"/>
    <w:rsid w:val="00E659F6"/>
    <w:rsid w:val="00E7404D"/>
    <w:rsid w:val="00E7435B"/>
    <w:rsid w:val="00E75B56"/>
    <w:rsid w:val="00E77645"/>
    <w:rsid w:val="00E830D1"/>
    <w:rsid w:val="00E978E2"/>
    <w:rsid w:val="00EA15B0"/>
    <w:rsid w:val="00EA266F"/>
    <w:rsid w:val="00EA5D63"/>
    <w:rsid w:val="00EA5EA7"/>
    <w:rsid w:val="00EC4A25"/>
    <w:rsid w:val="00EC693B"/>
    <w:rsid w:val="00EC72CF"/>
    <w:rsid w:val="00ED64C1"/>
    <w:rsid w:val="00F00BF9"/>
    <w:rsid w:val="00F025A2"/>
    <w:rsid w:val="00F04712"/>
    <w:rsid w:val="00F04F22"/>
    <w:rsid w:val="00F13360"/>
    <w:rsid w:val="00F172F0"/>
    <w:rsid w:val="00F1749F"/>
    <w:rsid w:val="00F20D8E"/>
    <w:rsid w:val="00F22EC7"/>
    <w:rsid w:val="00F32088"/>
    <w:rsid w:val="00F325C8"/>
    <w:rsid w:val="00F61E72"/>
    <w:rsid w:val="00F653B8"/>
    <w:rsid w:val="00F9008D"/>
    <w:rsid w:val="00F964A6"/>
    <w:rsid w:val="00F96797"/>
    <w:rsid w:val="00FA1266"/>
    <w:rsid w:val="00FC1192"/>
    <w:rsid w:val="00FC1C18"/>
    <w:rsid w:val="00FD6305"/>
    <w:rsid w:val="00FD7570"/>
    <w:rsid w:val="00FE0EA7"/>
    <w:rsid w:val="00FE373D"/>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ar">
    <w:name w:val="EX Car"/>
    <w:link w:val="EX"/>
    <w:rsid w:val="00F96797"/>
    <w:rPr>
      <w:lang w:eastAsia="en-US"/>
    </w:rPr>
  </w:style>
  <w:style w:type="character" w:styleId="CommentReference">
    <w:name w:val="annotation reference"/>
    <w:basedOn w:val="DefaultParagraphFont"/>
    <w:rsid w:val="00F964A6"/>
    <w:rPr>
      <w:sz w:val="16"/>
      <w:szCs w:val="16"/>
    </w:rPr>
  </w:style>
  <w:style w:type="paragraph" w:styleId="CommentText">
    <w:name w:val="annotation text"/>
    <w:basedOn w:val="Normal"/>
    <w:link w:val="CommentTextChar"/>
    <w:rsid w:val="00F964A6"/>
  </w:style>
  <w:style w:type="character" w:customStyle="1" w:styleId="CommentTextChar">
    <w:name w:val="Comment Text Char"/>
    <w:basedOn w:val="DefaultParagraphFont"/>
    <w:link w:val="CommentText"/>
    <w:rsid w:val="00F964A6"/>
    <w:rPr>
      <w:lang w:eastAsia="en-US"/>
    </w:rPr>
  </w:style>
  <w:style w:type="paragraph" w:styleId="CommentSubject">
    <w:name w:val="annotation subject"/>
    <w:basedOn w:val="CommentText"/>
    <w:next w:val="CommentText"/>
    <w:link w:val="CommentSubjectChar"/>
    <w:rsid w:val="00F964A6"/>
    <w:rPr>
      <w:b/>
      <w:bCs/>
    </w:rPr>
  </w:style>
  <w:style w:type="character" w:customStyle="1" w:styleId="CommentSubjectChar">
    <w:name w:val="Comment Subject Char"/>
    <w:basedOn w:val="CommentTextChar"/>
    <w:link w:val="CommentSubject"/>
    <w:rsid w:val="00F964A6"/>
    <w:rPr>
      <w:b/>
      <w:bCs/>
      <w:lang w:eastAsia="en-US"/>
    </w:rPr>
  </w:style>
  <w:style w:type="paragraph" w:styleId="Revision">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aliases w:val="EN Char,Editor's Note Char1"/>
    <w:locked/>
    <w:rsid w:val="005B242C"/>
    <w:rPr>
      <w:rFonts w:ascii="Times New Roman" w:hAnsi="Times New Roman"/>
      <w:color w:val="FF0000"/>
      <w:lang w:val="en-GB" w:eastAsia="en-US"/>
    </w:rPr>
  </w:style>
  <w:style w:type="character" w:customStyle="1" w:styleId="B1Zchn">
    <w:name w:val="B1 Zchn"/>
    <w:rsid w:val="00D31D77"/>
    <w:rPr>
      <w:lang w:val="en-GB" w:eastAsia="en-US"/>
    </w:rPr>
  </w:style>
  <w:style w:type="character" w:customStyle="1" w:styleId="THChar">
    <w:name w:val="TH Char"/>
    <w:link w:val="TH"/>
    <w:qFormat/>
    <w:rsid w:val="00D31D77"/>
    <w:rPr>
      <w:rFonts w:ascii="Arial" w:hAnsi="Arial"/>
      <w:b/>
      <w:lang w:eastAsia="en-US"/>
    </w:rPr>
  </w:style>
  <w:style w:type="character" w:customStyle="1" w:styleId="NOZchn">
    <w:name w:val="NO Zchn"/>
    <w:link w:val="NO"/>
    <w:locked/>
    <w:rsid w:val="00D31D77"/>
    <w:rPr>
      <w:lang w:eastAsia="en-US"/>
    </w:rPr>
  </w:style>
  <w:style w:type="character" w:customStyle="1" w:styleId="text-only">
    <w:name w:val="text-only"/>
    <w:rsid w:val="0016310F"/>
  </w:style>
  <w:style w:type="paragraph" w:styleId="ListParagraph">
    <w:name w:val="List Paragraph"/>
    <w:aliases w:val="- Bullets,?? ??,?????,????,Lista1,列出段落1,中等深浅网格 1 - 着色 21,列表段落,¥¡¡¡¡ì¬º¥¹¥È¶ÎÂä,ÁÐ³ö¶ÎÂä,列表段落1,—ño’i—Ž,¥ê¥¹¥È¶ÎÂä,목록 단락,リスト段落,列出段落,1st level - Bullet List Paragraph,Lettre d'introduction,Paragrafo elenco,Normal bullet 2,Bullet list,T2"/>
    <w:basedOn w:val="Normal"/>
    <w:link w:val="ListParagraphChar"/>
    <w:uiPriority w:val="34"/>
    <w:qFormat/>
    <w:rsid w:val="008363DF"/>
    <w:pPr>
      <w:ind w:left="720"/>
    </w:pPr>
    <w:rPr>
      <w:rFonts w:eastAsia="宋体"/>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목록 단락 Char,リスト段落 Char,列出段落 Char,Paragrafo elenco Char"/>
    <w:link w:val="ListParagraph"/>
    <w:uiPriority w:val="34"/>
    <w:qFormat/>
    <w:locked/>
    <w:rsid w:val="008363DF"/>
    <w:rPr>
      <w:rFonts w:eastAsia="宋体"/>
      <w:lang w:eastAsia="en-US"/>
    </w:rPr>
  </w:style>
  <w:style w:type="character" w:customStyle="1" w:styleId="TF0">
    <w:name w:val="TF (文字)"/>
    <w:rsid w:val="00362DC0"/>
    <w:rPr>
      <w:rFonts w:ascii="Arial" w:hAnsi="Arial"/>
      <w:b/>
      <w:lang w:val="en-GB" w:eastAsia="en-US"/>
    </w:rPr>
  </w:style>
  <w:style w:type="character" w:customStyle="1" w:styleId="normaltextrun">
    <w:name w:val="normaltextrun"/>
    <w:qFormat/>
    <w:rsid w:val="000938B0"/>
  </w:style>
  <w:style w:type="paragraph" w:styleId="NormalWeb">
    <w:name w:val="Normal (Web)"/>
    <w:basedOn w:val="Normal"/>
    <w:uiPriority w:val="99"/>
    <w:rsid w:val="0071040B"/>
    <w:rPr>
      <w:rFonts w:eastAsia="宋体"/>
      <w:sz w:val="24"/>
      <w:szCs w:val="24"/>
    </w:rPr>
  </w:style>
  <w:style w:type="character" w:customStyle="1" w:styleId="B1Char1">
    <w:name w:val="B1 Char1"/>
    <w:qFormat/>
    <w:locked/>
    <w:rsid w:val="0071040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package" Target="embeddings/Microsoft_Visio___3.vsdx"/><Relationship Id="rId39" Type="http://schemas.openxmlformats.org/officeDocument/2006/relationships/package" Target="embeddings/Microsoft_Visio___7.vsdx"/><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__1.vsdx"/><Relationship Id="rId29" Type="http://schemas.openxmlformats.org/officeDocument/2006/relationships/package" Target="embeddings/Microsoft_Visio___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__2.vsd"/><Relationship Id="rId32" Type="http://schemas.openxmlformats.org/officeDocument/2006/relationships/image" Target="media/image15.png"/><Relationship Id="rId37" Type="http://schemas.openxmlformats.org/officeDocument/2006/relationships/package" Target="embeddings/Microsoft_Visio___6.vsdx"/><Relationship Id="rId40" Type="http://schemas.openxmlformats.org/officeDocument/2006/relationships/image" Target="media/image20.emf"/><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8.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Microsoft_Visio_2003-2010___1.vsd"/><Relationship Id="rId27" Type="http://schemas.openxmlformats.org/officeDocument/2006/relationships/image" Target="media/image11.png"/><Relationship Id="rId30" Type="http://schemas.openxmlformats.org/officeDocument/2006/relationships/image" Target="media/image13.wmf"/><Relationship Id="rId35" Type="http://schemas.openxmlformats.org/officeDocument/2006/relationships/package" Target="embeddings/Microsoft_Visio___5.vsdx"/><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19.emf"/><Relationship Id="rId46" Type="http://schemas.openxmlformats.org/officeDocument/2006/relationships/theme" Target="theme/theme1.xml"/><Relationship Id="rId20" Type="http://schemas.openxmlformats.org/officeDocument/2006/relationships/oleObject" Target="embeddings/Microsoft_Visio_2003-2010___.vsd"/><Relationship Id="rId41" Type="http://schemas.openxmlformats.org/officeDocument/2006/relationships/package" Target="embeddings/Microsoft_Visio___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A3C610-6B0A-436E-8078-F7CC0EC7C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1</TotalTime>
  <Pages>40</Pages>
  <Words>14631</Words>
  <Characters>83402</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78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hina Telecom</cp:lastModifiedBy>
  <cp:revision>37</cp:revision>
  <cp:lastPrinted>2019-02-25T14:05:00Z</cp:lastPrinted>
  <dcterms:created xsi:type="dcterms:W3CDTF">2024-03-24T15:18:00Z</dcterms:created>
  <dcterms:modified xsi:type="dcterms:W3CDTF">2024-05-27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InTVt2SUM3YCXaIm851D0rMsokFadkNsidXbfzUz7FG01U6wUAZKjvkCWPyjVu9sIwCq/n4D
3w89QDEpP6ahr4q1kK1bLE+9CdwPuNjPBv18NiSAo/FhxnbEmUosunw/W/dAzf87gb3dPEAz
Glbd+Hl8FeSwTD6Do+1vVOtsIyiAr7t1tSxltiIAKlOP/HFrce3plhqZ3VnDaJxmWm3lVn2Q
dcNKmdXn2QDwRCVDi9</vt:lpwstr>
  </property>
  <property fmtid="{D5CDD505-2E9C-101B-9397-08002B2CF9AE}" pid="3" name="_2015_ms_pID_7253431">
    <vt:lpwstr>8r1//SqJKPJdA70w1PvX34myDDoWzl0LxYYj2s5jwwoUSon5IEyVOr
RxCiRaoi6x7wh3Ag955KHJ3OEKkaISmrSMRj2JqFkR/nVL++IEzL7HT/nxusEXr3Wl9LPM9m
P4U2GyDuSDzeodJxhF2rsL70WiYdnDSQa87IdTZB0kfQfEFX7dqn2Ku2PcUQvkGk8IXGRh1a
35CY4YzyYTc3I7nqOY+WvTjc3X06Lo5ykr5x</vt:lpwstr>
  </property>
  <property fmtid="{D5CDD505-2E9C-101B-9397-08002B2CF9AE}" pid="4" name="_2015_ms_pID_7253432">
    <vt:lpwstr>qA8RZd/l3Mkq/w5PiV+s/30=</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11953735</vt:lpwstr>
  </property>
</Properties>
</file>